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C0ADF" w:rsidRDefault="009C0ADF" w:rsidP="009C0A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594012" w:rsidTr="00594012">
        <w:tc>
          <w:tcPr>
            <w:tcW w:w="10422" w:type="dxa"/>
            <w:shd w:val="clear" w:color="auto" w:fill="1F3864" w:themeFill="accent1" w:themeFillShade="80"/>
            <w:vAlign w:val="center"/>
          </w:tcPr>
          <w:p w:rsidR="00594012" w:rsidRPr="00594012" w:rsidRDefault="00594012" w:rsidP="00594012">
            <w:pPr>
              <w:pStyle w:val="TOCHeading"/>
              <w:spacing w:before="0"/>
              <w:jc w:val="center"/>
              <w:rPr>
                <w:b/>
                <w:color w:val="FFFFFF" w:themeColor="background1"/>
                <w:sz w:val="96"/>
              </w:rPr>
            </w:pPr>
            <w:r w:rsidRPr="00594012">
              <w:rPr>
                <w:b/>
                <w:color w:val="FFFFFF" w:themeColor="background1"/>
                <w:sz w:val="96"/>
              </w:rPr>
              <w:t>R01HP AppEmbed Filter</w:t>
            </w:r>
          </w:p>
        </w:tc>
      </w:tr>
      <w:tr w:rsidR="00594012" w:rsidTr="00594012">
        <w:tc>
          <w:tcPr>
            <w:tcW w:w="10422" w:type="dxa"/>
          </w:tcPr>
          <w:p w:rsidR="00594012" w:rsidRDefault="00594012" w:rsidP="00594012">
            <w:pPr>
              <w:pStyle w:val="TOCHeading"/>
            </w:pPr>
            <w:r>
              <w:t>Content</w:t>
            </w:r>
          </w:p>
          <w:p w:rsidR="00594012" w:rsidRDefault="00594012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  <w:hyperlink w:anchor="_Toc513457670" w:history="1">
              <w:r w:rsidRPr="00212951">
                <w:rPr>
                  <w:rStyle w:val="Hyperlink"/>
                  <w:noProof/>
                  <w:lang w:val="en-US"/>
                </w:rPr>
                <w:t>1</w:t>
              </w:r>
              <w:r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Pr="00212951">
                <w:rPr>
                  <w:rStyle w:val="Hyperlink"/>
                  <w:noProof/>
                  <w:lang w:val="en-US"/>
                </w:rPr>
                <w:t>R01HP: What is Portal Application embedding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513457670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2</w:t>
              </w:r>
              <w:r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1" w:history="1">
              <w:r w:rsidR="00594012" w:rsidRPr="00212951">
                <w:rPr>
                  <w:rStyle w:val="Hyperlink"/>
                  <w:noProof/>
                  <w:lang w:val="en-US"/>
                </w:rPr>
                <w:t>2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Inside view: how does it work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1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4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2" w:history="1">
              <w:r w:rsidR="00594012" w:rsidRPr="00212951">
                <w:rPr>
                  <w:rStyle w:val="Hyperlink"/>
                  <w:noProof/>
                  <w:lang w:val="en-US"/>
                </w:rPr>
                <w:t>2.1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2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4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3" w:history="1">
              <w:r w:rsidR="00594012" w:rsidRPr="00212951">
                <w:rPr>
                  <w:rStyle w:val="Hyperlink"/>
                  <w:noProof/>
                  <w:lang w:val="en-US"/>
                </w:rPr>
                <w:t>2.2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3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6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4" w:history="1">
              <w:r w:rsidR="00594012" w:rsidRPr="00212951">
                <w:rPr>
                  <w:rStyle w:val="Hyperlink"/>
                  <w:noProof/>
                </w:rPr>
                <w:t>3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System operation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4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8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5" w:history="1">
              <w:r w:rsidR="00594012" w:rsidRPr="00212951">
                <w:rPr>
                  <w:rStyle w:val="Hyperlink"/>
                  <w:noProof/>
                  <w:lang w:val="en-US"/>
                </w:rPr>
                <w:t>3.1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Running R01HP as a Java Web App servlet filter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5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8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6" w:history="1">
              <w:r w:rsidR="00594012" w:rsidRPr="00212951">
                <w:rPr>
                  <w:rStyle w:val="Hyperlink"/>
                  <w:noProof/>
                  <w:lang w:val="en-US"/>
                </w:rPr>
                <w:t>3.1.1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Config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6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8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77" w:history="1">
              <w:r w:rsidR="00594012" w:rsidRPr="00212951">
                <w:rPr>
                  <w:rStyle w:val="Hyperlink"/>
                  <w:noProof/>
                  <w:lang w:val="en-US"/>
                </w:rPr>
                <w:t>3.2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Running R01HP as a stand-alone reverse proxy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7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1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8" w:history="1">
              <w:r w:rsidR="00594012" w:rsidRPr="00212951">
                <w:rPr>
                  <w:rStyle w:val="Hyperlink"/>
                  <w:noProof/>
                </w:rPr>
                <w:t>3.2.1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Config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8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1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79" w:history="1">
              <w:r w:rsidR="00594012" w:rsidRPr="00212951">
                <w:rPr>
                  <w:rStyle w:val="Hyperlink"/>
                  <w:noProof/>
                  <w:lang w:val="en-US"/>
                </w:rPr>
                <w:t>3.2.2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A note for configuring applications running in IIS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79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3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0" w:history="1">
              <w:r w:rsidR="00594012" w:rsidRPr="00212951">
                <w:rPr>
                  <w:rStyle w:val="Hyperlink"/>
                  <w:noProof/>
                  <w:lang w:val="en-US"/>
                </w:rPr>
                <w:t>3.2.3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Testing the configuration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0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4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2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81" w:history="1">
              <w:r w:rsidR="00594012" w:rsidRPr="00212951">
                <w:rPr>
                  <w:rStyle w:val="Hyperlink"/>
                  <w:noProof/>
                </w:rPr>
                <w:t>3.3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Metrics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1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5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1"/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ES"/>
              </w:rPr>
            </w:pPr>
            <w:hyperlink w:anchor="_Toc513457682" w:history="1">
              <w:r w:rsidR="00594012" w:rsidRPr="00212951">
                <w:rPr>
                  <w:rStyle w:val="Hyperlink"/>
                  <w:noProof/>
                </w:rPr>
                <w:t>4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es-ES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Developer useful info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2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6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3" w:history="1">
              <w:r w:rsidR="00594012" w:rsidRPr="00212951">
                <w:rPr>
                  <w:rStyle w:val="Hyperlink"/>
                  <w:noProof/>
                </w:rPr>
                <w:t>4.1.1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General rules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3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6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4" w:history="1">
              <w:r w:rsidR="00594012" w:rsidRPr="00212951">
                <w:rPr>
                  <w:rStyle w:val="Hyperlink"/>
                  <w:noProof/>
                </w:rPr>
                <w:t>4.1.2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</w:rPr>
                <w:t>[R01HP] Filter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4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8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5" w:history="1">
              <w:r w:rsidR="00594012" w:rsidRPr="00212951">
                <w:rPr>
                  <w:rStyle w:val="Hyperlink"/>
                  <w:noProof/>
                  <w:lang w:val="en-US"/>
                </w:rPr>
                <w:t>4.1.3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Setting a non en-bedding behavior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5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8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7A0DA8">
            <w:pPr>
              <w:pStyle w:val="TOC3"/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</w:pPr>
            <w:hyperlink w:anchor="_Toc513457686" w:history="1">
              <w:r w:rsidR="00594012" w:rsidRPr="00212951">
                <w:rPr>
                  <w:rStyle w:val="Hyperlink"/>
                  <w:noProof/>
                  <w:lang w:val="en-US"/>
                </w:rPr>
                <w:t>4.1.4.</w:t>
              </w:r>
              <w:r w:rsidR="00594012"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</w:rPr>
                <w:tab/>
              </w:r>
              <w:r w:rsidR="00594012" w:rsidRPr="00212951">
                <w:rPr>
                  <w:rStyle w:val="Hyperlink"/>
                  <w:noProof/>
                  <w:lang w:val="en-US"/>
                </w:rPr>
                <w:t>Legacy [R01H]</w:t>
              </w:r>
              <w:r w:rsidR="00594012">
                <w:rPr>
                  <w:noProof/>
                  <w:webHidden/>
                </w:rPr>
                <w:tab/>
              </w:r>
              <w:r w:rsidR="00594012">
                <w:rPr>
                  <w:noProof/>
                  <w:webHidden/>
                </w:rPr>
                <w:fldChar w:fldCharType="begin"/>
              </w:r>
              <w:r w:rsidR="00594012">
                <w:rPr>
                  <w:noProof/>
                  <w:webHidden/>
                </w:rPr>
                <w:instrText xml:space="preserve"> PAGEREF _Toc513457686 \h </w:instrText>
              </w:r>
              <w:r w:rsidR="00594012">
                <w:rPr>
                  <w:noProof/>
                  <w:webHidden/>
                </w:rPr>
              </w:r>
              <w:r w:rsidR="00594012">
                <w:rPr>
                  <w:noProof/>
                  <w:webHidden/>
                </w:rPr>
                <w:fldChar w:fldCharType="separate"/>
              </w:r>
              <w:r w:rsidR="00594012">
                <w:rPr>
                  <w:noProof/>
                  <w:webHidden/>
                </w:rPr>
                <w:t>19</w:t>
              </w:r>
              <w:r w:rsidR="00594012">
                <w:rPr>
                  <w:noProof/>
                  <w:webHidden/>
                </w:rPr>
                <w:fldChar w:fldCharType="end"/>
              </w:r>
            </w:hyperlink>
          </w:p>
          <w:p w:rsidR="00594012" w:rsidRDefault="00594012" w:rsidP="00594012">
            <w:pPr>
              <w:pStyle w:val="TOCHeading"/>
            </w:pPr>
            <w:r>
              <w:rPr>
                <w:b/>
                <w:bCs/>
              </w:rPr>
              <w:fldChar w:fldCharType="end"/>
            </w:r>
          </w:p>
        </w:tc>
      </w:tr>
    </w:tbl>
    <w:p w:rsidR="00594012" w:rsidRDefault="00594012" w:rsidP="006F3864"/>
    <w:p w:rsidR="00594012" w:rsidRDefault="00594012" w:rsidP="006F3864"/>
    <w:p w:rsidR="009C0ADF" w:rsidRPr="009C0ADF" w:rsidRDefault="009C0ADF" w:rsidP="006F3864"/>
    <w:p w:rsidR="000C61FF" w:rsidRPr="006F59BC" w:rsidRDefault="00AD42A8" w:rsidP="00184962">
      <w:pPr>
        <w:pStyle w:val="Ejie-Titulo1"/>
        <w:rPr>
          <w:lang w:val="en-US"/>
        </w:rPr>
      </w:pPr>
      <w:bookmarkStart w:id="0" w:name="_Toc513457670"/>
      <w:r w:rsidRPr="006F59BC">
        <w:rPr>
          <w:lang w:val="en-US"/>
        </w:rPr>
        <w:lastRenderedPageBreak/>
        <w:t xml:space="preserve">R01HP: What is Portal </w:t>
      </w:r>
      <w:r w:rsidR="008563C8" w:rsidRPr="006F59BC">
        <w:rPr>
          <w:lang w:val="en-US"/>
        </w:rPr>
        <w:t>Application embedding</w:t>
      </w:r>
      <w:bookmarkEnd w:id="0"/>
    </w:p>
    <w:p w:rsidR="00AD42A8" w:rsidRDefault="00AD42A8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Using [Portal Application Embedding], any </w:t>
      </w:r>
      <w:r w:rsidR="00BD2B02" w:rsidRPr="006F59BC">
        <w:rPr>
          <w:lang w:val="en-US"/>
        </w:rPr>
        <w:t>[</w:t>
      </w:r>
      <w:r w:rsidR="00587237" w:rsidRPr="006F59BC">
        <w:rPr>
          <w:lang w:val="en-US"/>
        </w:rPr>
        <w:t>application</w:t>
      </w:r>
      <w:r w:rsidR="00BD2B02" w:rsidRPr="006F59BC">
        <w:rPr>
          <w:lang w:val="en-US"/>
        </w:rPr>
        <w:t>]</w:t>
      </w:r>
      <w:r w:rsidR="00587237" w:rsidRPr="006F59BC">
        <w:rPr>
          <w:lang w:val="en-US"/>
        </w:rPr>
        <w:t xml:space="preserve"> –</w:t>
      </w:r>
      <w:r w:rsidR="00587237" w:rsidRPr="006F59BC">
        <w:rPr>
          <w:i/>
          <w:lang w:val="en-US"/>
        </w:rPr>
        <w:t>no matter which technology is it base on</w:t>
      </w:r>
      <w:r w:rsidR="00587237" w:rsidRPr="006F59BC">
        <w:rPr>
          <w:lang w:val="en-US"/>
        </w:rPr>
        <w:t xml:space="preserve">- </w:t>
      </w:r>
      <w:r w:rsidR="00D454BE" w:rsidRPr="006F59BC">
        <w:rPr>
          <w:lang w:val="en-US"/>
        </w:rPr>
        <w:t>can be shown inside a [portal page] made using [PLATEA Portal Manager]:</w:t>
      </w:r>
    </w:p>
    <w:p w:rsidR="00821683" w:rsidRPr="006F59BC" w:rsidRDefault="00821683" w:rsidP="00D454BE">
      <w:pPr>
        <w:ind w:left="900"/>
        <w:jc w:val="both"/>
        <w:rPr>
          <w:lang w:val="en-US"/>
        </w:rPr>
      </w:pPr>
    </w:p>
    <w:p w:rsidR="00D454BE" w:rsidRPr="006F59BC" w:rsidRDefault="00821683" w:rsidP="00D454BE">
      <w:pPr>
        <w:ind w:left="900"/>
        <w:jc w:val="both"/>
        <w:rPr>
          <w:lang w:val="en-US"/>
        </w:rPr>
      </w:pPr>
      <w:r>
        <w:object w:dxaOrig="17980" w:dyaOrig="9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246pt" o:ole="">
            <v:imagedata r:id="rId8" o:title=""/>
          </v:shape>
          <o:OLEObject Type="Embed" ProgID="Visio.Drawing.11" ShapeID="_x0000_i1025" DrawAspect="Content" ObjectID="_1587900673" r:id="rId9"/>
        </w:object>
      </w:r>
    </w:p>
    <w:p w:rsidR="002D5ED9" w:rsidRPr="006F59BC" w:rsidRDefault="002D5ED9" w:rsidP="00D454BE">
      <w:pPr>
        <w:ind w:left="900"/>
        <w:jc w:val="both"/>
        <w:rPr>
          <w:lang w:val="en-US"/>
        </w:rPr>
      </w:pP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e [application] can be </w:t>
      </w:r>
      <w:r w:rsidRPr="006F59BC">
        <w:rPr>
          <w:i/>
          <w:lang w:val="en-US"/>
        </w:rPr>
        <w:t>embedded</w:t>
      </w:r>
      <w:r w:rsidR="006A6DF6">
        <w:rPr>
          <w:lang w:val="en-US"/>
        </w:rPr>
        <w:t xml:space="preserve"> (shown)</w:t>
      </w:r>
      <w:r w:rsidRPr="006F59BC">
        <w:rPr>
          <w:lang w:val="en-US"/>
        </w:rPr>
        <w:t xml:space="preserve"> in any [portal page]: the [portal page] will decorate the embedded [application] with the site elements such as menus, banners, footers, etc.</w:t>
      </w:r>
    </w:p>
    <w:p w:rsidR="00BD2B02" w:rsidRPr="006F59BC" w:rsidRDefault="00BD2B02" w:rsidP="00BD2B02">
      <w:pPr>
        <w:ind w:left="900"/>
        <w:jc w:val="both"/>
        <w:rPr>
          <w:lang w:val="en-US"/>
        </w:rPr>
      </w:pPr>
      <w:r w:rsidRPr="006F59BC">
        <w:rPr>
          <w:lang w:val="en-US"/>
        </w:rPr>
        <w:t>As such, an [application] {app</w:t>
      </w:r>
      <w:r w:rsidR="00BD0249" w:rsidRPr="006F59BC">
        <w:rPr>
          <w:lang w:val="en-US"/>
        </w:rPr>
        <w:t>1</w:t>
      </w:r>
      <w:r w:rsidRPr="006F59BC">
        <w:rPr>
          <w:lang w:val="en-US"/>
        </w:rPr>
        <w:t>} can be displayed in the portal {portalX} at the page {pageX1}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X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3322FD" w:rsidRDefault="006F59BC" w:rsidP="00BD2B02">
      <w:pPr>
        <w:ind w:left="900"/>
        <w:rPr>
          <w:lang w:val="en-US"/>
        </w:rPr>
      </w:pPr>
      <w:r>
        <w:rPr>
          <w:lang w:val="en-US"/>
        </w:rPr>
        <w:t xml:space="preserve">… </w:t>
      </w:r>
      <w:r w:rsidR="00BD2B02">
        <w:rPr>
          <w:lang w:val="en-US"/>
        </w:rPr>
        <w:t>if re</w:t>
      </w:r>
      <w:r w:rsidR="00BD2B02" w:rsidRPr="003322FD">
        <w:rPr>
          <w:lang w:val="en-US"/>
        </w:rPr>
        <w:t>quired</w:t>
      </w:r>
      <w:r w:rsidR="00BD2B02">
        <w:rPr>
          <w:lang w:val="en-US"/>
        </w:rPr>
        <w:t xml:space="preserve">, the same application can </w:t>
      </w:r>
      <w:r>
        <w:rPr>
          <w:lang w:val="en-US"/>
        </w:rPr>
        <w:t xml:space="preserve">also </w:t>
      </w:r>
      <w:r w:rsidR="00BD2B02">
        <w:rPr>
          <w:lang w:val="en-US"/>
        </w:rPr>
        <w:t>be accesed</w:t>
      </w:r>
      <w:r w:rsidR="00BD2B02" w:rsidRPr="003322FD">
        <w:rPr>
          <w:lang w:val="en-US"/>
        </w:rPr>
        <w:t xml:space="preserve"> within another portal </w:t>
      </w:r>
      <w:r w:rsidR="00BD2B02">
        <w:rPr>
          <w:lang w:val="en-US"/>
        </w:rPr>
        <w:t>{</w:t>
      </w:r>
      <w:r w:rsidR="00BD2B02" w:rsidRPr="003322FD">
        <w:rPr>
          <w:lang w:val="en-US"/>
        </w:rPr>
        <w:t>portal</w:t>
      </w:r>
      <w:r w:rsidR="00BD2B02">
        <w:rPr>
          <w:lang w:val="en-US"/>
        </w:rPr>
        <w:t xml:space="preserve">Y} and page {pageY1} </w:t>
      </w:r>
      <w:r w:rsidR="00BD2B02" w:rsidRPr="003322FD">
        <w:rPr>
          <w:lang w:val="en-US"/>
        </w:rPr>
        <w:t>(</w:t>
      </w:r>
      <w:r w:rsidR="00BD2B02" w:rsidRPr="00BD2B02">
        <w:rPr>
          <w:i/>
          <w:lang w:val="en-US"/>
        </w:rPr>
        <w:t>that surely will have a different visual structure and [Visual Areas] disposition</w:t>
      </w:r>
      <w:r w:rsidR="00BD2B02" w:rsidRPr="003322FD">
        <w:rPr>
          <w:lang w:val="en-US"/>
        </w:rPr>
        <w:t>):</w:t>
      </w:r>
    </w:p>
    <w:p w:rsidR="00BD2B02" w:rsidRPr="00BD2B02" w:rsidRDefault="00BD2B02" w:rsidP="00BD2B02">
      <w:pPr>
        <w:ind w:left="1609"/>
        <w:rPr>
          <w:rFonts w:ascii="Consolas" w:hAnsi="Consolas"/>
          <w:lang w:val="en-US"/>
        </w:rPr>
      </w:pPr>
      <w:r w:rsidRPr="00BD2B02">
        <w:rPr>
          <w:rFonts w:ascii="Consolas" w:hAnsi="Consolas"/>
          <w:lang w:val="en-US"/>
        </w:rPr>
        <w:t>http://site/{portal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}-{page</w:t>
      </w:r>
      <w:r w:rsidRPr="00BD2B02">
        <w:rPr>
          <w:rFonts w:ascii="Consolas" w:hAnsi="Consolas"/>
          <w:b/>
          <w:lang w:val="en-US"/>
        </w:rPr>
        <w:t>Y</w:t>
      </w:r>
      <w:r w:rsidRPr="00BD2B02">
        <w:rPr>
          <w:rFonts w:ascii="Consolas" w:hAnsi="Consolas"/>
          <w:lang w:val="en-US"/>
        </w:rPr>
        <w:t>1}/{lang}/{app</w:t>
      </w:r>
      <w:r w:rsidR="00BD0249" w:rsidRPr="00BD0249">
        <w:rPr>
          <w:rFonts w:ascii="Consolas" w:hAnsi="Consolas"/>
          <w:b/>
          <w:lang w:val="en-US"/>
        </w:rPr>
        <w:t>1</w:t>
      </w:r>
      <w:r w:rsidRPr="00BD2B02">
        <w:rPr>
          <w:rFonts w:ascii="Consolas" w:hAnsi="Consolas"/>
          <w:lang w:val="en-US"/>
        </w:rPr>
        <w:t>}</w:t>
      </w:r>
    </w:p>
    <w:p w:rsidR="00BD2B02" w:rsidRPr="006F59BC" w:rsidRDefault="00BD0249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… </w:t>
      </w:r>
      <w:r w:rsidR="006F59BC">
        <w:rPr>
          <w:lang w:val="en-US"/>
        </w:rPr>
        <w:t>in the</w:t>
      </w:r>
      <w:r w:rsidRPr="006F59BC">
        <w:rPr>
          <w:lang w:val="en-US"/>
        </w:rPr>
        <w:t xml:space="preserve"> same way, the same [container portal pages] can hold another [application] {app2}: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X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BD0249">
      <w:pPr>
        <w:ind w:left="1609"/>
        <w:rPr>
          <w:rFonts w:ascii="Consolas" w:hAnsi="Consolas"/>
          <w:lang w:val="en-US"/>
        </w:rPr>
      </w:pPr>
      <w:r w:rsidRPr="004343D4">
        <w:rPr>
          <w:rFonts w:ascii="Consolas" w:hAnsi="Consolas"/>
          <w:lang w:val="en-US"/>
        </w:rPr>
        <w:t>http://site/{portal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}-{page</w:t>
      </w:r>
      <w:r w:rsidRPr="004343D4">
        <w:rPr>
          <w:rFonts w:ascii="Consolas" w:hAnsi="Consolas"/>
          <w:b/>
          <w:lang w:val="en-US"/>
        </w:rPr>
        <w:t>Y</w:t>
      </w:r>
      <w:r w:rsidRPr="004343D4">
        <w:rPr>
          <w:rFonts w:ascii="Consolas" w:hAnsi="Consolas"/>
          <w:lang w:val="en-US"/>
        </w:rPr>
        <w:t>1}/{lang}/{app</w:t>
      </w:r>
      <w:r w:rsidRPr="004343D4">
        <w:rPr>
          <w:rFonts w:ascii="Consolas" w:hAnsi="Consolas"/>
          <w:b/>
          <w:lang w:val="en-US"/>
        </w:rPr>
        <w:t>2</w:t>
      </w:r>
      <w:r w:rsidRPr="004343D4">
        <w:rPr>
          <w:rFonts w:ascii="Consolas" w:hAnsi="Consolas"/>
          <w:lang w:val="en-US"/>
        </w:rPr>
        <w:t>}</w:t>
      </w:r>
    </w:p>
    <w:p w:rsidR="00BD0249" w:rsidRPr="004343D4" w:rsidRDefault="00BD0249" w:rsidP="00D454BE">
      <w:pPr>
        <w:ind w:left="900"/>
        <w:jc w:val="both"/>
        <w:rPr>
          <w:lang w:val="en-US"/>
        </w:rPr>
      </w:pP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Think of </w:t>
      </w:r>
      <w:r w:rsidR="00BD0249" w:rsidRPr="006F59BC">
        <w:rPr>
          <w:lang w:val="en-US"/>
        </w:rPr>
        <w:t>it</w:t>
      </w:r>
      <w:r w:rsidRPr="006F59BC">
        <w:rPr>
          <w:lang w:val="en-US"/>
        </w:rPr>
        <w:t xml:space="preserve"> as a kind of “</w:t>
      </w:r>
      <w:r w:rsidRPr="006F59BC">
        <w:rPr>
          <w:i/>
          <w:lang w:val="en-US"/>
        </w:rPr>
        <w:t>IFRAME”</w:t>
      </w:r>
      <w:r w:rsidRPr="006F59BC">
        <w:rPr>
          <w:lang w:val="en-US"/>
        </w:rPr>
        <w:t xml:space="preserve"> inside the [portal page] that can </w:t>
      </w:r>
      <w:r w:rsidRPr="006F59BC">
        <w:rPr>
          <w:i/>
          <w:lang w:val="en-US"/>
        </w:rPr>
        <w:t>embed</w:t>
      </w:r>
      <w:r w:rsidR="006A6DF6">
        <w:rPr>
          <w:lang w:val="en-US"/>
        </w:rPr>
        <w:t xml:space="preserve"> (show)</w:t>
      </w:r>
      <w:r w:rsidRPr="006F59BC">
        <w:rPr>
          <w:lang w:val="en-US"/>
        </w:rPr>
        <w:t xml:space="preserve"> any [application] (</w:t>
      </w:r>
      <w:r w:rsidRPr="006F59BC">
        <w:rPr>
          <w:i/>
          <w:lang w:val="en-US"/>
        </w:rPr>
        <w:t>or any url in general if it can be reached from the portal app server where [R01HP] resides</w:t>
      </w:r>
      <w:r w:rsidRPr="006F59BC">
        <w:rPr>
          <w:lang w:val="en-US"/>
        </w:rPr>
        <w:t>)</w:t>
      </w:r>
    </w:p>
    <w:p w:rsidR="00D454BE" w:rsidRPr="006F59BC" w:rsidRDefault="00D454BE" w:rsidP="00D454BE">
      <w:pPr>
        <w:ind w:left="900"/>
        <w:jc w:val="both"/>
        <w:rPr>
          <w:lang w:val="en-US"/>
        </w:rPr>
      </w:pPr>
      <w:r w:rsidRPr="006F59BC">
        <w:rPr>
          <w:lang w:val="en-US"/>
        </w:rPr>
        <w:t xml:space="preserve">It’s a “kind-of” IFRAME </w:t>
      </w:r>
      <w:r w:rsidRPr="006F59BC">
        <w:rPr>
          <w:b/>
          <w:lang w:val="en-US"/>
        </w:rPr>
        <w:t>but it’s NOT an IFRAME</w:t>
      </w:r>
      <w:r w:rsidRPr="006F59BC">
        <w:rPr>
          <w:lang w:val="en-US"/>
        </w:rPr>
        <w:t xml:space="preserve"> (</w:t>
      </w:r>
      <w:r w:rsidRPr="006A6DF6">
        <w:rPr>
          <w:i/>
          <w:color w:val="808080" w:themeColor="background1" w:themeShade="80"/>
          <w:lang w:val="en-US"/>
        </w:rPr>
        <w:t>IFRAME use is discouraged from the accessibility point of view</w:t>
      </w:r>
      <w:r w:rsidRPr="006F59BC">
        <w:rPr>
          <w:lang w:val="en-US"/>
        </w:rPr>
        <w:t xml:space="preserve">): from the web browser point of view the [portal page] with the embedded [application] is seen as a single whole web page but down the stream there are two </w:t>
      </w:r>
      <w:r w:rsidRPr="006F59BC">
        <w:rPr>
          <w:b/>
          <w:lang w:val="en-US"/>
        </w:rPr>
        <w:t>independent</w:t>
      </w:r>
      <w:r w:rsidRPr="006F59BC">
        <w:rPr>
          <w:lang w:val="en-US"/>
        </w:rPr>
        <w:t xml:space="preserve"> components:</w:t>
      </w:r>
    </w:p>
    <w:p w:rsidR="00D454BE" w:rsidRPr="006F59BC" w:rsidRDefault="00D454BE" w:rsidP="005F0107">
      <w:pPr>
        <w:numPr>
          <w:ilvl w:val="0"/>
          <w:numId w:val="7"/>
        </w:numPr>
        <w:jc w:val="both"/>
        <w:rPr>
          <w:lang w:val="en-US"/>
        </w:rPr>
      </w:pPr>
      <w:r w:rsidRPr="006F59BC">
        <w:rPr>
          <w:lang w:val="en-US"/>
        </w:rPr>
        <w:t>The [portal page] that contains (</w:t>
      </w:r>
      <w:r w:rsidRPr="006F59BC">
        <w:rPr>
          <w:i/>
          <w:lang w:val="en-US"/>
        </w:rPr>
        <w:t>embeds</w:t>
      </w:r>
      <w:r w:rsidRPr="006F59BC">
        <w:rPr>
          <w:lang w:val="en-US"/>
        </w:rPr>
        <w:t>) the application: the [container page]</w:t>
      </w:r>
    </w:p>
    <w:p w:rsidR="00D454BE" w:rsidRPr="00D454BE" w:rsidRDefault="00D454BE" w:rsidP="005F0107">
      <w:pPr>
        <w:numPr>
          <w:ilvl w:val="0"/>
          <w:numId w:val="7"/>
        </w:numPr>
        <w:jc w:val="both"/>
      </w:pPr>
      <w:r>
        <w:t>The [application] itself</w:t>
      </w:r>
    </w:p>
    <w:p w:rsidR="00575C6E" w:rsidRDefault="00575C6E">
      <w:pPr>
        <w:spacing w:before="0" w:after="0"/>
      </w:pPr>
      <w:r>
        <w:br w:type="page"/>
      </w:r>
    </w:p>
    <w:p w:rsidR="00575C6E" w:rsidRPr="006F59BC" w:rsidRDefault="00575C6E" w:rsidP="00575C6E">
      <w:pPr>
        <w:ind w:left="900"/>
        <w:rPr>
          <w:lang w:val="en-US"/>
        </w:rPr>
      </w:pPr>
      <w:r>
        <w:rPr>
          <w:lang w:val="en-US"/>
        </w:rPr>
        <w:lastRenderedPageBreak/>
        <w:t>Simple enough! B</w:t>
      </w:r>
      <w:r w:rsidRPr="006F59BC">
        <w:rPr>
          <w:lang w:val="en-US"/>
        </w:rPr>
        <w:t xml:space="preserve">ut things are not so easy: the </w:t>
      </w:r>
      <w:r w:rsidRPr="00575C6E">
        <w:rPr>
          <w:b/>
          <w:lang w:val="en-US"/>
        </w:rPr>
        <w:t>returned assembled HTML must be well formed</w:t>
      </w:r>
      <w:r w:rsidRPr="006F59BC">
        <w:rPr>
          <w:lang w:val="en-US"/>
        </w:rPr>
        <w:t xml:space="preserve"> </w:t>
      </w:r>
      <w:r>
        <w:rPr>
          <w:lang w:val="en-US"/>
        </w:rPr>
        <w:t>and this is where things turn tricky:</w:t>
      </w:r>
    </w:p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p</w:t>
      </w:r>
      <w:r>
        <w:rPr>
          <w:lang w:val="en-US"/>
        </w:rPr>
        <w:t>ortal container page] is a well-</w:t>
      </w:r>
      <w:r w:rsidRPr="006F59BC">
        <w:rPr>
          <w:lang w:val="en-US"/>
        </w:rPr>
        <w:t xml:space="preserve">formed HTML page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575C6E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FF0000"/>
                <w:sz w:val="18"/>
                <w:shd w:val="clear" w:color="auto" w:fill="FBE4D5" w:themeFill="accent2" w:themeFillTint="33"/>
                <w:lang w:val="en-US"/>
              </w:rPr>
              <w:t>{___this is where the app HTML will be embedded___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numPr>
          <w:ilvl w:val="0"/>
          <w:numId w:val="9"/>
        </w:numPr>
        <w:rPr>
          <w:lang w:val="en-US"/>
        </w:rPr>
      </w:pPr>
      <w:r w:rsidRPr="006F59BC">
        <w:rPr>
          <w:lang w:val="en-US"/>
        </w:rPr>
        <w:t>The [appl</w:t>
      </w:r>
      <w:r>
        <w:rPr>
          <w:lang w:val="en-US"/>
        </w:rPr>
        <w:t>ication] usually is also a well-</w:t>
      </w:r>
      <w:r w:rsidRPr="006F59BC">
        <w:rPr>
          <w:lang w:val="en-US"/>
        </w:rPr>
        <w:t xml:space="preserve">formed HTML page, also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</w:t>
      </w:r>
    </w:p>
    <w:tbl>
      <w:tblPr>
        <w:tblStyle w:val="TableGrid"/>
        <w:tblW w:w="0" w:type="auto"/>
        <w:tblInd w:w="1620" w:type="dxa"/>
        <w:tblLook w:val="04A0" w:firstRow="1" w:lastRow="0" w:firstColumn="1" w:lastColumn="0" w:noHBand="0" w:noVBand="1"/>
      </w:tblPr>
      <w:tblGrid>
        <w:gridCol w:w="8802"/>
      </w:tblGrid>
      <w:tr w:rsidR="00575C6E" w:rsidRPr="00886C7A" w:rsidTr="00C53820">
        <w:tc>
          <w:tcPr>
            <w:tcW w:w="10422" w:type="dxa"/>
          </w:tcPr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Default="00575C6E" w:rsidP="00575C6E">
      <w:pPr>
        <w:ind w:left="900"/>
        <w:rPr>
          <w:lang w:val="en-US"/>
        </w:rPr>
      </w:pPr>
      <w:r>
        <w:rPr>
          <w:lang w:val="en-US"/>
        </w:rPr>
        <w:t xml:space="preserve">when embedding the app, the HTML markup of [portal page] and HTML markup of the [app] </w:t>
      </w:r>
      <w:r>
        <w:rPr>
          <w:b/>
          <w:lang w:val="en-US"/>
        </w:rPr>
        <w:t>must be mixed</w:t>
      </w:r>
      <w:r>
        <w:rPr>
          <w:lang w:val="en-US"/>
        </w:rPr>
        <w:t xml:space="preserve"> to create a well-formed HTML markup.</w:t>
      </w:r>
    </w:p>
    <w:p w:rsidR="00575C6E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If nothing is done when wrapping the [application] HTML with it’s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 inside a [container portal page] with it’s own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>&lt;body&gt;</w:t>
      </w:r>
      <w:r w:rsidRPr="006F59BC">
        <w:rPr>
          <w:lang w:val="en-US"/>
        </w:rPr>
        <w:t xml:space="preserve"> sections, </w:t>
      </w:r>
      <w:r w:rsidRPr="00575C6E">
        <w:rPr>
          <w:b/>
          <w:lang w:val="en-US"/>
        </w:rPr>
        <w:t>the resulting HTML wont be well formed</w:t>
      </w:r>
      <w:r>
        <w:rPr>
          <w:lang w:val="en-US"/>
        </w:rPr>
        <w:t>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0E56EA" w:rsidTr="00C53820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C53820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3545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836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575C6E">
            <w:pPr>
              <w:shd w:val="clear" w:color="auto" w:fill="FFF2CC" w:themeFill="accent4" w:themeFillTint="33"/>
              <w:spacing w:before="0" w:after="0"/>
              <w:ind w:left="2127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575C6E" w:rsidRPr="006F59BC" w:rsidRDefault="00575C6E" w:rsidP="00575C6E">
      <w:pPr>
        <w:ind w:left="900"/>
        <w:rPr>
          <w:lang w:val="en-US"/>
        </w:rPr>
      </w:pPr>
      <w:r w:rsidRPr="006F59BC">
        <w:rPr>
          <w:lang w:val="en-US"/>
        </w:rPr>
        <w:t xml:space="preserve">… so while embedding the [application] HTML into the [container portal page], the [application] HTML must be parsed to dissasemble the </w:t>
      </w:r>
      <w:r w:rsidRPr="006F59BC">
        <w:rPr>
          <w:rFonts w:ascii="Consolas" w:hAnsi="Consolas"/>
          <w:lang w:val="en-US"/>
        </w:rPr>
        <w:t>&lt;html&gt;</w:t>
      </w:r>
      <w:r w:rsidRPr="006F59BC">
        <w:rPr>
          <w:lang w:val="en-US"/>
        </w:rPr>
        <w:t xml:space="preserve">, </w:t>
      </w:r>
      <w:r w:rsidRPr="006F59BC">
        <w:rPr>
          <w:rFonts w:ascii="Consolas" w:hAnsi="Consolas"/>
          <w:lang w:val="en-US"/>
        </w:rPr>
        <w:t>&lt;head&gt;</w:t>
      </w:r>
      <w:r w:rsidRPr="006F59BC">
        <w:rPr>
          <w:lang w:val="en-US"/>
        </w:rPr>
        <w:t xml:space="preserve"> and </w:t>
      </w:r>
      <w:r w:rsidRPr="006F59BC">
        <w:rPr>
          <w:rFonts w:ascii="Consolas" w:hAnsi="Consolas"/>
          <w:lang w:val="en-US"/>
        </w:rPr>
        <w:t xml:space="preserve">&lt;body&gt; </w:t>
      </w:r>
      <w:r w:rsidRPr="006F59BC">
        <w:rPr>
          <w:lang w:val="en-US"/>
        </w:rPr>
        <w:t>and embed each section in the corresponding section</w:t>
      </w:r>
      <w:r>
        <w:rPr>
          <w:lang w:val="en-US"/>
        </w:rPr>
        <w:t xml:space="preserve"> of the [container portal page]:</w:t>
      </w:r>
    </w:p>
    <w:tbl>
      <w:tblPr>
        <w:tblStyle w:val="TableGrid"/>
        <w:tblW w:w="0" w:type="auto"/>
        <w:tblInd w:w="988" w:type="dxa"/>
        <w:tblLook w:val="04A0" w:firstRow="1" w:lastRow="0" w:firstColumn="1" w:lastColumn="0" w:noHBand="0" w:noVBand="1"/>
      </w:tblPr>
      <w:tblGrid>
        <w:gridCol w:w="9434"/>
      </w:tblGrid>
      <w:tr w:rsidR="00575C6E" w:rsidRPr="00886C7A" w:rsidTr="00575C6E">
        <w:tc>
          <w:tcPr>
            <w:tcW w:w="9434" w:type="dxa"/>
          </w:tcPr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tml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head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B4C6E7" w:themeColor="accent1" w:themeTint="66"/>
                <w:sz w:val="18"/>
                <w:lang w:val="en-US"/>
              </w:rPr>
              <w:t>{app head section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A8D08D" w:themeColor="accent6" w:themeTint="99"/>
                <w:sz w:val="18"/>
                <w:lang w:val="en-US"/>
              </w:rPr>
              <w:t>{portal page head section}</w:t>
            </w:r>
          </w:p>
          <w:p w:rsidR="00575C6E" w:rsidRPr="00886C7A" w:rsidRDefault="00575C6E" w:rsidP="00575C6E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ead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body&gt;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div id=’container’&gt;</w:t>
            </w:r>
          </w:p>
          <w:p w:rsidR="00575C6E" w:rsidRPr="00886C7A" w:rsidRDefault="00575C6E" w:rsidP="00575C6E">
            <w:pPr>
              <w:shd w:val="clear" w:color="auto" w:fill="D9E2F3" w:themeFill="accent1" w:themeFillTint="33"/>
              <w:spacing w:before="0" w:after="0"/>
              <w:ind w:left="1418"/>
              <w:rPr>
                <w:rFonts w:ascii="Consolas" w:hAnsi="Consolas"/>
                <w:color w:val="1F3864" w:themeColor="accent1" w:themeShade="80"/>
                <w:sz w:val="18"/>
                <w:lang w:val="en-US"/>
              </w:rPr>
            </w:pPr>
            <w:r w:rsidRPr="00886C7A">
              <w:rPr>
                <w:rFonts w:ascii="Consolas" w:hAnsi="Consolas"/>
                <w:color w:val="1F3864" w:themeColor="accent1" w:themeShade="80"/>
                <w:sz w:val="18"/>
                <w:shd w:val="clear" w:color="auto" w:fill="D9E2F3" w:themeFill="accent1" w:themeFillTint="33"/>
                <w:lang w:val="en-US"/>
              </w:rPr>
              <w:t>{APP HTML BODY MARKUP}</w:t>
            </w:r>
          </w:p>
          <w:p w:rsidR="00575C6E" w:rsidRPr="00886C7A" w:rsidRDefault="00575C6E" w:rsidP="00575C6E">
            <w:pPr>
              <w:spacing w:before="0" w:after="0"/>
              <w:ind w:left="1418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div&gt;</w:t>
            </w:r>
          </w:p>
          <w:p w:rsidR="00575C6E" w:rsidRPr="00886C7A" w:rsidRDefault="00575C6E" w:rsidP="00C53820">
            <w:pPr>
              <w:spacing w:before="0" w:after="0"/>
              <w:ind w:left="709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body&gt;</w:t>
            </w:r>
          </w:p>
          <w:p w:rsidR="00575C6E" w:rsidRPr="00886C7A" w:rsidRDefault="00575C6E" w:rsidP="00C53820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886C7A">
              <w:rPr>
                <w:rFonts w:ascii="Consolas" w:hAnsi="Consolas"/>
                <w:sz w:val="18"/>
                <w:lang w:val="en-US"/>
              </w:rPr>
              <w:t>&lt;/html&gt;</w:t>
            </w:r>
          </w:p>
        </w:tc>
      </w:tr>
    </w:tbl>
    <w:p w:rsidR="002D5ED9" w:rsidRPr="006F59BC" w:rsidRDefault="002D5ED9" w:rsidP="002D5ED9">
      <w:pPr>
        <w:ind w:left="900"/>
        <w:rPr>
          <w:b/>
          <w:u w:val="single"/>
          <w:lang w:val="en-US"/>
        </w:rPr>
      </w:pPr>
      <w:r w:rsidRPr="006F59BC">
        <w:rPr>
          <w:b/>
          <w:u w:val="single"/>
          <w:lang w:val="en-US"/>
        </w:rPr>
        <w:t>COMPATIBILITY NOTE: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The previous versión of [R01H] was NOT capable of “reorder” the [application]’s HTML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tml&gt;</w:t>
      </w:r>
      <w:r w:rsidRPr="00BE76B0">
        <w:rPr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color w:val="808080" w:themeColor="background1" w:themeShade="80"/>
          <w:lang w:val="en-US"/>
        </w:rPr>
        <w:t xml:space="preserve">&lt;body&gt; </w:t>
      </w:r>
      <w:r w:rsidRPr="00BE76B0">
        <w:rPr>
          <w:color w:val="808080" w:themeColor="background1" w:themeShade="80"/>
          <w:lang w:val="en-US"/>
        </w:rPr>
        <w:t xml:space="preserve">sections so </w:t>
      </w:r>
      <w:r w:rsidRPr="00BE76B0">
        <w:rPr>
          <w:b/>
          <w:color w:val="808080" w:themeColor="background1" w:themeShade="80"/>
          <w:lang w:val="en-US"/>
        </w:rPr>
        <w:t xml:space="preserve">the [application] must return HTML content </w:t>
      </w:r>
      <w:r w:rsidRPr="00BE76B0">
        <w:rPr>
          <w:b/>
          <w:color w:val="808080" w:themeColor="background1" w:themeShade="80"/>
          <w:u w:val="single"/>
          <w:lang w:val="en-US"/>
        </w:rPr>
        <w:t>without</w:t>
      </w:r>
      <w:r w:rsidRPr="00BE76B0">
        <w:rPr>
          <w:color w:val="808080" w:themeColor="background1" w:themeShade="80"/>
          <w:lang w:val="en-US"/>
        </w:rPr>
        <w:t xml:space="preserve">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tml&gt;</w:t>
      </w:r>
      <w:r w:rsidRPr="00BE76B0">
        <w:rPr>
          <w:b/>
          <w:color w:val="808080" w:themeColor="background1" w:themeShade="80"/>
          <w:lang w:val="en-US"/>
        </w:rPr>
        <w:t xml:space="preserve">,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>&lt;head&gt;</w:t>
      </w:r>
      <w:r w:rsidRPr="00BE76B0">
        <w:rPr>
          <w:b/>
          <w:color w:val="808080" w:themeColor="background1" w:themeShade="80"/>
          <w:lang w:val="en-US"/>
        </w:rPr>
        <w:t xml:space="preserve"> and </w:t>
      </w:r>
      <w:r w:rsidRPr="00BE76B0">
        <w:rPr>
          <w:rFonts w:ascii="Consolas" w:hAnsi="Consolas"/>
          <w:b/>
          <w:color w:val="808080" w:themeColor="background1" w:themeShade="80"/>
          <w:lang w:val="en-US"/>
        </w:rPr>
        <w:t xml:space="preserve">&lt;body&gt; </w:t>
      </w:r>
      <w:r w:rsidRPr="00BE76B0">
        <w:rPr>
          <w:b/>
          <w:color w:val="808080" w:themeColor="background1" w:themeShade="80"/>
          <w:lang w:val="en-US"/>
        </w:rPr>
        <w:t xml:space="preserve">sections: it must return just the [application] HTML wrapped within two </w:t>
      </w:r>
      <w:r w:rsidRPr="00BE76B0">
        <w:rPr>
          <w:rFonts w:ascii="Consolas" w:hAnsi="Consolas"/>
          <w:color w:val="808080" w:themeColor="background1" w:themeShade="80"/>
          <w:lang w:val="en-US"/>
        </w:rPr>
        <w:t>&lt;div&gt;</w:t>
      </w:r>
      <w:r w:rsidRPr="00BE76B0">
        <w:rPr>
          <w:b/>
          <w:color w:val="808080" w:themeColor="background1" w:themeShade="80"/>
          <w:lang w:val="en-US"/>
        </w:rPr>
        <w:t xml:space="preserve"> tags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 In order to set the </w:t>
      </w:r>
      <w:r w:rsidRPr="00BE76B0">
        <w:rPr>
          <w:rFonts w:ascii="Consolas" w:hAnsi="Consolas"/>
          <w:color w:val="808080" w:themeColor="background1" w:themeShade="80"/>
          <w:lang w:val="en-US"/>
        </w:rPr>
        <w:t>&lt;head&gt;</w:t>
      </w:r>
      <w:r w:rsidRPr="00BE76B0">
        <w:rPr>
          <w:color w:val="808080" w:themeColor="background1" w:themeShade="80"/>
          <w:lang w:val="en-US"/>
        </w:rPr>
        <w:t xml:space="preserve"> content, a complicated, error-prone and un-maintainable apache config must be done.</w:t>
      </w:r>
    </w:p>
    <w:p w:rsidR="002D5ED9" w:rsidRPr="00BE76B0" w:rsidRDefault="002D5ED9" w:rsidP="002D5ED9">
      <w:pPr>
        <w:ind w:left="900"/>
        <w:rPr>
          <w:color w:val="808080" w:themeColor="background1" w:themeShade="80"/>
          <w:lang w:val="en-US"/>
        </w:rPr>
      </w:pPr>
      <w:r w:rsidRPr="00BE76B0">
        <w:rPr>
          <w:color w:val="808080" w:themeColor="background1" w:themeShade="80"/>
          <w:lang w:val="en-US"/>
        </w:rPr>
        <w:t xml:space="preserve">… </w:t>
      </w:r>
      <w:r w:rsidRPr="00BE76B0">
        <w:rPr>
          <w:b/>
          <w:color w:val="808080" w:themeColor="background1" w:themeShade="80"/>
          <w:lang w:val="en-US"/>
        </w:rPr>
        <w:t>this is no longer true</w:t>
      </w:r>
      <w:r w:rsidRPr="00BE76B0">
        <w:rPr>
          <w:color w:val="808080" w:themeColor="background1" w:themeShade="80"/>
          <w:lang w:val="en-US"/>
        </w:rPr>
        <w:t>: the new [R01HP] does NOT imposes any restriction to the [application] HTML so it can be an arbitrary HTML.</w:t>
      </w:r>
    </w:p>
    <w:p w:rsidR="002D5ED9" w:rsidRPr="006F59BC" w:rsidRDefault="00100DD0" w:rsidP="00100DD0">
      <w:pPr>
        <w:pStyle w:val="Ejie-Titulo1"/>
        <w:rPr>
          <w:lang w:val="en-US"/>
        </w:rPr>
      </w:pPr>
      <w:bookmarkStart w:id="1" w:name="_Toc513457671"/>
      <w:r w:rsidRPr="006F59BC">
        <w:rPr>
          <w:lang w:val="en-US"/>
        </w:rPr>
        <w:lastRenderedPageBreak/>
        <w:t>I</w:t>
      </w:r>
      <w:r w:rsidR="006F59BC">
        <w:rPr>
          <w:lang w:val="en-US"/>
        </w:rPr>
        <w:t>n</w:t>
      </w:r>
      <w:r w:rsidRPr="006F59BC">
        <w:rPr>
          <w:lang w:val="en-US"/>
        </w:rPr>
        <w:t xml:space="preserve">side view: how does it </w:t>
      </w:r>
      <w:r w:rsidR="006F59BC">
        <w:rPr>
          <w:lang w:val="en-US"/>
        </w:rPr>
        <w:t>work</w:t>
      </w:r>
      <w:bookmarkEnd w:id="1"/>
    </w:p>
    <w:p w:rsidR="00886C7A" w:rsidRDefault="00886C7A" w:rsidP="00886C7A">
      <w:pPr>
        <w:ind w:left="851"/>
        <w:rPr>
          <w:lang w:val="en-US"/>
        </w:rPr>
      </w:pPr>
      <w:r w:rsidRPr="006F59BC">
        <w:rPr>
          <w:lang w:val="en-US"/>
        </w:rPr>
        <w:t xml:space="preserve">Technically [R01HP] </w:t>
      </w:r>
      <w:r>
        <w:rPr>
          <w:lang w:val="en-US"/>
        </w:rPr>
        <w:t>can be run in two very diferent way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2121"/>
        <w:gridCol w:w="4247"/>
        <w:gridCol w:w="3203"/>
      </w:tblGrid>
      <w:tr w:rsidR="00886C7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How it’s deployed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When to use</w:t>
            </w:r>
          </w:p>
        </w:tc>
      </w:tr>
      <w:tr w:rsidR="00886C7A" w:rsidRPr="000E56E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 xml:space="preserve">As an stand-alone [reverse proxy] 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n stand-alone reverse proxy is deployed independently of the target web app</w:t>
            </w:r>
          </w:p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The reverse proxy can be run in a dedicated java web app server or if the target app also runs inside a java app server, it can be deployed as an independent WAR inside the same app server as the target app</w:t>
            </w:r>
          </w:p>
        </w:tc>
        <w:tc>
          <w:tcPr>
            <w:tcW w:w="3203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pps in any technology (</w:t>
            </w:r>
            <w:r>
              <w:rPr>
                <w:i/>
                <w:lang w:val="en-US"/>
              </w:rPr>
              <w:t>java web app, .NET, PHP, etc</w:t>
            </w:r>
            <w:r>
              <w:rPr>
                <w:lang w:val="en-US"/>
              </w:rPr>
              <w:t>)</w:t>
            </w:r>
          </w:p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not be modified to add a servlet filter</w:t>
            </w:r>
          </w:p>
        </w:tc>
      </w:tr>
      <w:tr w:rsidR="00886C7A" w:rsidRPr="000E56EA" w:rsidTr="00886C7A">
        <w:tc>
          <w:tcPr>
            <w:tcW w:w="2121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 a Java Web App [servlet filter]</w:t>
            </w:r>
          </w:p>
        </w:tc>
        <w:tc>
          <w:tcPr>
            <w:tcW w:w="4247" w:type="dxa"/>
          </w:tcPr>
          <w:p w:rsid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As a [servlet-filter] for the java web app</w:t>
            </w:r>
          </w:p>
        </w:tc>
        <w:tc>
          <w:tcPr>
            <w:tcW w:w="3203" w:type="dxa"/>
          </w:tcPr>
          <w:p w:rsidR="00886C7A" w:rsidRPr="00886C7A" w:rsidRDefault="00886C7A" w:rsidP="00886C7A">
            <w:pPr>
              <w:rPr>
                <w:lang w:val="en-US"/>
              </w:rPr>
            </w:pPr>
            <w:r>
              <w:rPr>
                <w:lang w:val="en-US"/>
              </w:rPr>
              <w:t>Java Web Apps that can be modified to include a servlet filter (</w:t>
            </w:r>
            <w:r>
              <w:rPr>
                <w:i/>
                <w:lang w:val="en-US"/>
              </w:rPr>
              <w:t>by modifying the web.xml file</w:t>
            </w:r>
            <w:r>
              <w:rPr>
                <w:lang w:val="en-US"/>
              </w:rPr>
              <w:t>)</w:t>
            </w:r>
          </w:p>
        </w:tc>
      </w:tr>
    </w:tbl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pStyle w:val="Ejie-titulo2"/>
        <w:rPr>
          <w:lang w:val="en-US"/>
        </w:rPr>
      </w:pPr>
      <w:bookmarkStart w:id="2" w:name="_Toc513457672"/>
      <w:r>
        <w:rPr>
          <w:lang w:val="en-US"/>
        </w:rPr>
        <w:t>Running R01HP as a Java Web App servlet filter</w:t>
      </w:r>
      <w:bookmarkEnd w:id="2"/>
    </w:p>
    <w:p w:rsidR="00FF422E" w:rsidRPr="006F59BC" w:rsidRDefault="00FF422E" w:rsidP="00FF422E">
      <w:pPr>
        <w:ind w:left="851"/>
        <w:rPr>
          <w:lang w:val="en-US"/>
        </w:rPr>
      </w:pPr>
      <w:r>
        <w:rPr>
          <w:lang w:val="en-US"/>
        </w:rPr>
        <w:t xml:space="preserve">[R01HP] is deployed </w:t>
      </w:r>
      <w:r w:rsidR="00586DF1">
        <w:rPr>
          <w:lang w:val="en-US"/>
        </w:rPr>
        <w:t xml:space="preserve">as a [servlet filter] </w:t>
      </w:r>
      <w:r w:rsidRPr="006F59BC">
        <w:rPr>
          <w:lang w:val="en-US"/>
        </w:rPr>
        <w:t>that: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FF422E" w:rsidRPr="006F59BC" w:rsidRDefault="00586DF1" w:rsidP="00FF422E">
      <w:pPr>
        <w:numPr>
          <w:ilvl w:val="0"/>
          <w:numId w:val="8"/>
        </w:numPr>
        <w:ind w:left="1429"/>
        <w:rPr>
          <w:lang w:val="en-US"/>
        </w:rPr>
      </w:pPr>
      <w:r>
        <w:rPr>
          <w:lang w:val="en-US"/>
        </w:rPr>
        <w:t xml:space="preserve">Lets the filter run the [app] code </w:t>
      </w:r>
      <w:r w:rsidR="00FF422E" w:rsidRPr="006F59BC">
        <w:rPr>
          <w:lang w:val="en-US"/>
        </w:rPr>
        <w:t xml:space="preserve">and </w:t>
      </w:r>
      <w:r>
        <w:rPr>
          <w:lang w:val="en-US"/>
        </w:rPr>
        <w:t>generate the</w:t>
      </w:r>
      <w:r w:rsidR="00FF422E" w:rsidRPr="006F59BC">
        <w:rPr>
          <w:lang w:val="en-US"/>
        </w:rPr>
        <w:t xml:space="preserve"> html content</w:t>
      </w:r>
    </w:p>
    <w:p w:rsidR="00FF422E" w:rsidRPr="006F59BC" w:rsidRDefault="00FF422E" w:rsidP="00FF422E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FF422E" w:rsidRPr="006F59BC" w:rsidRDefault="00FF422E" w:rsidP="00FF422E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892"/>
        <w:gridCol w:w="4530"/>
      </w:tblGrid>
      <w:tr w:rsidR="00586DF1" w:rsidRPr="000E56EA" w:rsidTr="00586DF1">
        <w:tc>
          <w:tcPr>
            <w:tcW w:w="5892" w:type="dxa"/>
            <w:shd w:val="clear" w:color="auto" w:fill="auto"/>
          </w:tcPr>
          <w:p w:rsidR="00586DF1" w:rsidRPr="006F59BC" w:rsidRDefault="00586DF1" w:rsidP="00C53820">
            <w:pPr>
              <w:rPr>
                <w:lang w:val="en-US"/>
              </w:rPr>
            </w:pPr>
            <w:r w:rsidRPr="00586DF1">
              <w:rPr>
                <w:noProof/>
                <w:lang w:val="en-US"/>
              </w:rPr>
              <w:drawing>
                <wp:inline distT="0" distB="0" distL="0" distR="0">
                  <wp:extent cx="3604819" cy="3974988"/>
                  <wp:effectExtent l="0" t="0" r="0" b="698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1024" cy="39818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0" w:type="dxa"/>
            <w:shd w:val="clear" w:color="auto" w:fill="auto"/>
          </w:tcPr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 if it matches a pattern like:</w:t>
            </w:r>
          </w:p>
          <w:p w:rsidR="00586DF1" w:rsidRPr="006F59BC" w:rsidRDefault="00586DF1" w:rsidP="00C53820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</w:t>
            </w:r>
            <w:r>
              <w:rPr>
                <w:lang w:val="en-US"/>
              </w:rPr>
              <w:t>target</w:t>
            </w:r>
            <w:r w:rsidRPr="006F59BC">
              <w:rPr>
                <w:lang w:val="en-US"/>
              </w:rPr>
              <w:t xml:space="preserve"> application server] where </w:t>
            </w:r>
            <w:r>
              <w:rPr>
                <w:lang w:val="en-US"/>
              </w:rPr>
              <w:t>the target [java web app] resides</w:t>
            </w:r>
          </w:p>
          <w:p w:rsidR="00586DF1" w:rsidRDefault="00586DF1" w:rsidP="00C53820">
            <w:pPr>
              <w:numPr>
                <w:ilvl w:val="0"/>
                <w:numId w:val="10"/>
              </w:numPr>
              <w:rPr>
                <w:lang w:val="en-US"/>
              </w:rPr>
            </w:pPr>
            <w:r w:rsidRPr="00586DF1">
              <w:rPr>
                <w:lang w:val="en-US"/>
              </w:rPr>
              <w:t xml:space="preserve"> [R01HP] filter, using the </w:t>
            </w:r>
            <w:r w:rsidRPr="00586DF1">
              <w:rPr>
                <w:rFonts w:ascii="Consolas" w:hAnsi="Consolas"/>
                <w:sz w:val="18"/>
                <w:lang w:val="en-US"/>
              </w:rPr>
              <w:t>{portal}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sz w:val="18"/>
                <w:lang w:val="en-US"/>
              </w:rPr>
              <w:t>{page}</w:t>
            </w:r>
            <w:r w:rsidRPr="00586DF1">
              <w:rPr>
                <w:lang w:val="en-US"/>
              </w:rPr>
              <w:t xml:space="preserve"> info, [R01HP] loads a copy of the [container portal page] and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586DF1" w:rsidRDefault="00586DF1" w:rsidP="00586DF1">
            <w:pPr>
              <w:ind w:left="360"/>
              <w:rPr>
                <w:lang w:val="en-US"/>
              </w:rPr>
            </w:pPr>
            <w:r w:rsidRPr="00586DF1">
              <w:rPr>
                <w:lang w:val="en-US"/>
              </w:rPr>
              <w:t xml:space="preserve">[R01HP] filter just let the filter target servlet run and gets the generated HTML, parses it to get the </w:t>
            </w:r>
            <w:r w:rsidRPr="00586DF1">
              <w:rPr>
                <w:rFonts w:ascii="Consolas" w:hAnsi="Consolas"/>
                <w:lang w:val="en-US"/>
              </w:rPr>
              <w:t>&lt;html&gt;</w:t>
            </w:r>
            <w:r w:rsidRPr="00586DF1">
              <w:rPr>
                <w:lang w:val="en-US"/>
              </w:rPr>
              <w:t xml:space="preserve">, </w:t>
            </w:r>
            <w:r w:rsidRPr="00586DF1">
              <w:rPr>
                <w:rFonts w:ascii="Consolas" w:hAnsi="Consolas"/>
                <w:lang w:val="en-US"/>
              </w:rPr>
              <w:t>&lt;head&gt;</w:t>
            </w:r>
            <w:r w:rsidRPr="00586DF1">
              <w:rPr>
                <w:lang w:val="en-US"/>
              </w:rPr>
              <w:t xml:space="preserve"> and </w:t>
            </w:r>
            <w:r w:rsidRPr="00586DF1">
              <w:rPr>
                <w:rFonts w:ascii="Consolas" w:hAnsi="Consolas"/>
                <w:lang w:val="en-US"/>
              </w:rPr>
              <w:t xml:space="preserve">&lt;body&gt; </w:t>
            </w:r>
            <w:r w:rsidRPr="00586DF1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586DF1" w:rsidRPr="006F59BC" w:rsidRDefault="00586DF1" w:rsidP="00C53820">
            <w:pPr>
              <w:numPr>
                <w:ilvl w:val="0"/>
                <w:numId w:val="10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586DF1" w:rsidRPr="006F59BC" w:rsidRDefault="00586DF1" w:rsidP="00586DF1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 here:</w:t>
      </w:r>
    </w:p>
    <w:p w:rsidR="00586DF1" w:rsidRDefault="00586DF1" w:rsidP="00586DF1">
      <w:pPr>
        <w:ind w:left="993"/>
        <w:rPr>
          <w:lang w:val="en-US"/>
        </w:rPr>
      </w:pPr>
    </w:p>
    <w:p w:rsidR="00586DF1" w:rsidRDefault="00586DF1" w:rsidP="00586DF1">
      <w:pPr>
        <w:rPr>
          <w:lang w:val="en-US"/>
        </w:rPr>
      </w:pPr>
      <w:r w:rsidRPr="00586DF1">
        <w:rPr>
          <w:noProof/>
        </w:rPr>
        <w:drawing>
          <wp:inline distT="0" distB="0" distL="0" distR="0" wp14:anchorId="3970C38C" wp14:editId="360AAF5F">
            <wp:extent cx="6624320" cy="4338444"/>
            <wp:effectExtent l="0" t="0" r="5080" b="508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43384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 w:rsidP="00886C7A">
      <w:pPr>
        <w:ind w:left="851"/>
        <w:rPr>
          <w:lang w:val="en-US"/>
        </w:rPr>
      </w:pPr>
    </w:p>
    <w:p w:rsidR="00886C7A" w:rsidRDefault="00886C7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86C7A" w:rsidRDefault="00886C7A" w:rsidP="00886C7A">
      <w:pPr>
        <w:pStyle w:val="Ejie-titulo2"/>
        <w:rPr>
          <w:lang w:val="en-US"/>
        </w:rPr>
      </w:pPr>
      <w:bookmarkStart w:id="3" w:name="_Toc513457673"/>
      <w:r>
        <w:rPr>
          <w:lang w:val="en-US"/>
        </w:rPr>
        <w:lastRenderedPageBreak/>
        <w:t>Runni</w:t>
      </w:r>
      <w:r w:rsidR="008F4190">
        <w:rPr>
          <w:lang w:val="en-US"/>
        </w:rPr>
        <w:t>ng R01HP as a</w:t>
      </w:r>
      <w:r>
        <w:rPr>
          <w:lang w:val="en-US"/>
        </w:rPr>
        <w:t xml:space="preserve"> stand-alone reverse proxy</w:t>
      </w:r>
      <w:bookmarkEnd w:id="3"/>
    </w:p>
    <w:p w:rsidR="00886C7A" w:rsidRPr="006F59BC" w:rsidRDefault="00886C7A" w:rsidP="00886C7A">
      <w:pPr>
        <w:ind w:left="851"/>
        <w:rPr>
          <w:lang w:val="en-US"/>
        </w:rPr>
      </w:pPr>
      <w:r>
        <w:rPr>
          <w:lang w:val="en-US"/>
        </w:rPr>
        <w:t xml:space="preserve">[R01HP] is deployed at a </w:t>
      </w:r>
      <w:r w:rsidRPr="006F59BC">
        <w:rPr>
          <w:lang w:val="en-US"/>
        </w:rPr>
        <w:t xml:space="preserve">[portal application server] and acts as a </w:t>
      </w:r>
      <w:r w:rsidRPr="006F59BC">
        <w:rPr>
          <w:b/>
          <w:lang w:val="en-US"/>
        </w:rPr>
        <w:t>reverse proxy</w:t>
      </w:r>
      <w:r w:rsidRPr="006F59BC">
        <w:rPr>
          <w:lang w:val="en-US"/>
        </w:rPr>
        <w:t xml:space="preserve"> that: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Loads the [portal contain</w:t>
      </w:r>
      <w:r>
        <w:rPr>
          <w:lang w:val="en-US"/>
        </w:rPr>
        <w:t>er page] that has a designated a</w:t>
      </w:r>
      <w:r w:rsidRPr="006F59BC">
        <w:rPr>
          <w:lang w:val="en-US"/>
        </w:rPr>
        <w:t>rea (</w:t>
      </w:r>
      <w:r w:rsidRPr="006F59BC">
        <w:rPr>
          <w:i/>
          <w:lang w:val="en-US"/>
        </w:rPr>
        <w:t>a [Visual Area]</w:t>
      </w:r>
      <w:r w:rsidRPr="006F59BC">
        <w:rPr>
          <w:lang w:val="en-US"/>
        </w:rPr>
        <w:t>) to hold any [content] or [applications] (</w:t>
      </w:r>
      <w:r w:rsidRPr="006F59BC">
        <w:rPr>
          <w:i/>
          <w:lang w:val="en-US"/>
        </w:rPr>
        <w:t>[Container Visual Area]</w:t>
      </w:r>
      <w:r w:rsidRPr="006F59BC">
        <w:rPr>
          <w:lang w:val="en-US"/>
        </w:rPr>
        <w:t>)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Uses a reverse proxy to reach the [application server] where the [application] resides and loads it’s html content</w:t>
      </w:r>
    </w:p>
    <w:p w:rsidR="00886C7A" w:rsidRPr="006F59BC" w:rsidRDefault="00886C7A" w:rsidP="00886C7A">
      <w:pPr>
        <w:numPr>
          <w:ilvl w:val="0"/>
          <w:numId w:val="8"/>
        </w:numPr>
        <w:ind w:left="1429"/>
        <w:rPr>
          <w:lang w:val="en-US"/>
        </w:rPr>
      </w:pPr>
      <w:r w:rsidRPr="006F59BC">
        <w:rPr>
          <w:lang w:val="en-US"/>
        </w:rPr>
        <w:t>Joins / assembles / embed the [application] html content inside the [Visual Area] designated to hold [content] or [applications]</w:t>
      </w:r>
    </w:p>
    <w:p w:rsidR="00100DD0" w:rsidRPr="006F59BC" w:rsidRDefault="00100DD0" w:rsidP="000C61FF">
      <w:pPr>
        <w:ind w:left="900"/>
        <w:rPr>
          <w:lang w:val="en-US"/>
        </w:rPr>
      </w:pPr>
      <w:r w:rsidRPr="006F59BC">
        <w:rPr>
          <w:lang w:val="en-US"/>
        </w:rPr>
        <w:t>As seen below the flow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45"/>
        <w:gridCol w:w="4877"/>
      </w:tblGrid>
      <w:tr w:rsidR="00100DD0" w:rsidRPr="000E56EA" w:rsidTr="005F0107">
        <w:tc>
          <w:tcPr>
            <w:tcW w:w="5286" w:type="dxa"/>
            <w:shd w:val="clear" w:color="auto" w:fill="auto"/>
          </w:tcPr>
          <w:p w:rsidR="00100DD0" w:rsidRPr="006F59BC" w:rsidRDefault="00A86E5D" w:rsidP="00100DD0">
            <w:pPr>
              <w:rPr>
                <w:lang w:val="en-US"/>
              </w:rPr>
            </w:pPr>
            <w:r w:rsidRPr="00A86E5D">
              <w:rPr>
                <w:noProof/>
                <w:lang w:val="en-US"/>
              </w:rPr>
              <w:drawing>
                <wp:inline distT="0" distB="0" distL="0" distR="0">
                  <wp:extent cx="3384206" cy="5549370"/>
                  <wp:effectExtent l="0" t="0" r="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86506" cy="55531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6" w:type="dxa"/>
            <w:shd w:val="clear" w:color="auto" w:fill="auto"/>
          </w:tcPr>
          <w:p w:rsidR="00100DD0" w:rsidRPr="006F59BC" w:rsidRDefault="00100DD0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detects the URL as a [portal page] embeded application</w:t>
            </w:r>
            <w:r w:rsidR="00A46568" w:rsidRPr="006F59BC">
              <w:rPr>
                <w:lang w:val="en-US"/>
              </w:rPr>
              <w:t xml:space="preserve"> if it matches a pattern like:</w:t>
            </w:r>
          </w:p>
          <w:p w:rsidR="00100DD0" w:rsidRPr="006F59BC" w:rsidRDefault="00A46568" w:rsidP="005F0107">
            <w:pPr>
              <w:ind w:left="36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http://site/{portal}-{page}/{lang}/{appURL}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request] is routed through a proxy to the [portal application server] where [R01HP] reside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A [web server] (</w:t>
            </w:r>
            <w:r w:rsidRPr="006F59BC">
              <w:rPr>
                <w:i/>
                <w:color w:val="808080"/>
                <w:sz w:val="18"/>
                <w:lang w:val="en-US"/>
              </w:rPr>
              <w:t>apache</w:t>
            </w:r>
            <w:r w:rsidRPr="006F59BC">
              <w:rPr>
                <w:color w:val="808080"/>
                <w:sz w:val="18"/>
                <w:lang w:val="en-US"/>
              </w:rPr>
              <w:t xml:space="preserve">) </w:t>
            </w:r>
            <w:r w:rsidR="00A86E5D">
              <w:rPr>
                <w:color w:val="808080"/>
                <w:sz w:val="18"/>
                <w:lang w:val="en-US"/>
              </w:rPr>
              <w:t xml:space="preserve">rewrite </w:t>
            </w:r>
            <w:r w:rsidRPr="006F59BC">
              <w:rPr>
                <w:color w:val="808080"/>
                <w:sz w:val="18"/>
                <w:lang w:val="en-US"/>
              </w:rPr>
              <w:t>map is used to know what [portal application server (R01HP)] will handle the [application] integration.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map is something like:</w:t>
            </w:r>
          </w:p>
          <w:tbl>
            <w:tblPr>
              <w:tblW w:w="0" w:type="auto"/>
              <w:tblInd w:w="447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956"/>
              <w:gridCol w:w="3248"/>
            </w:tblGrid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1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2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B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3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C</w:t>
                  </w:r>
                </w:p>
              </w:tc>
            </w:tr>
            <w:tr w:rsidR="00F076AA" w:rsidRPr="005F0107" w:rsidTr="000F2253">
              <w:tc>
                <w:tcPr>
                  <w:tcW w:w="992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App 4</w:t>
                  </w:r>
                </w:p>
              </w:tc>
              <w:tc>
                <w:tcPr>
                  <w:tcW w:w="3507" w:type="dxa"/>
                  <w:shd w:val="clear" w:color="auto" w:fill="auto"/>
                </w:tcPr>
                <w:p w:rsidR="00F076AA" w:rsidRPr="005F0107" w:rsidRDefault="00F076AA" w:rsidP="005F0107">
                  <w:pPr>
                    <w:spacing w:before="40" w:after="40"/>
                    <w:rPr>
                      <w:rFonts w:ascii="Consolas" w:hAnsi="Consolas"/>
                      <w:color w:val="808080"/>
                      <w:sz w:val="18"/>
                    </w:rPr>
                  </w:pPr>
                  <w:r w:rsidRPr="005F0107">
                    <w:rPr>
                      <w:rFonts w:ascii="Consolas" w:hAnsi="Consolas"/>
                      <w:color w:val="808080"/>
                      <w:sz w:val="18"/>
                    </w:rPr>
                    <w:t>Portal app server A</w:t>
                  </w:r>
                </w:p>
              </w:tc>
            </w:tr>
          </w:tbl>
          <w:p w:rsidR="00A46568" w:rsidRPr="006F59BC" w:rsidRDefault="00F076AA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>At the [portal app server], u</w:t>
            </w:r>
            <w:r w:rsidR="00A46568" w:rsidRPr="006F59BC">
              <w:rPr>
                <w:lang w:val="en-US"/>
              </w:rPr>
              <w:t xml:space="preserve">sing the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ortal}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sz w:val="18"/>
                <w:lang w:val="en-US"/>
              </w:rPr>
              <w:t>{page}</w:t>
            </w:r>
            <w:r w:rsidR="00A46568" w:rsidRPr="006F59BC">
              <w:rPr>
                <w:lang w:val="en-US"/>
              </w:rPr>
              <w:t xml:space="preserve"> info</w:t>
            </w:r>
            <w:r w:rsidR="000F2253">
              <w:rPr>
                <w:lang w:val="en-US"/>
              </w:rPr>
              <w:t xml:space="preserve">, [R01HP] </w:t>
            </w:r>
            <w:r w:rsidR="00A46568" w:rsidRPr="006F59BC">
              <w:rPr>
                <w:lang w:val="en-US"/>
              </w:rPr>
              <w:t xml:space="preserve">loads a copy of the [container portal page] and parses it to get the </w:t>
            </w:r>
            <w:r w:rsidR="00A46568" w:rsidRPr="006F59BC">
              <w:rPr>
                <w:rFonts w:ascii="Consolas" w:hAnsi="Consolas"/>
                <w:lang w:val="en-US"/>
              </w:rPr>
              <w:t>&lt;html&gt;</w:t>
            </w:r>
            <w:r w:rsidR="00A46568" w:rsidRPr="006F59BC">
              <w:rPr>
                <w:lang w:val="en-US"/>
              </w:rPr>
              <w:t xml:space="preserve">, </w:t>
            </w:r>
            <w:r w:rsidR="00A46568" w:rsidRPr="006F59BC">
              <w:rPr>
                <w:rFonts w:ascii="Consolas" w:hAnsi="Consolas"/>
                <w:lang w:val="en-US"/>
              </w:rPr>
              <w:t>&lt;head&gt;</w:t>
            </w:r>
            <w:r w:rsidR="00A46568" w:rsidRPr="006F59BC">
              <w:rPr>
                <w:lang w:val="en-US"/>
              </w:rPr>
              <w:t xml:space="preserve"> and </w:t>
            </w:r>
            <w:r w:rsidR="00A46568" w:rsidRPr="006F59BC">
              <w:rPr>
                <w:rFonts w:ascii="Consolas" w:hAnsi="Consolas"/>
                <w:lang w:val="en-US"/>
              </w:rPr>
              <w:t xml:space="preserve">&lt;body&gt; </w:t>
            </w:r>
            <w:r w:rsidR="00A46568"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lang w:val="en-US"/>
              </w:rPr>
            </w:pPr>
            <w:r w:rsidRPr="006F59BC">
              <w:rPr>
                <w:lang w:val="en-US"/>
              </w:rPr>
              <w:t xml:space="preserve">Using another proxy to the [application server] where the [application] resides, [R01HP] retrieves the [application HTML] and parses it to get the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F076AA" w:rsidRPr="006F59BC" w:rsidRDefault="00F076AA" w:rsidP="000F2253">
            <w:pPr>
              <w:ind w:left="360"/>
              <w:rPr>
                <w:color w:val="808080"/>
                <w:sz w:val="18"/>
                <w:lang w:val="en-US"/>
              </w:rPr>
            </w:pPr>
            <w:r w:rsidRPr="006F59BC">
              <w:rPr>
                <w:color w:val="808080"/>
                <w:sz w:val="18"/>
                <w:lang w:val="en-US"/>
              </w:rPr>
              <w:t>The [portal app server] has a proxy configuration for every target [app server]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 xml:space="preserve">The whole HTML to be returned is assembled </w:t>
            </w:r>
            <w:r w:rsidR="000941EE">
              <w:rPr>
                <w:lang w:val="en-US"/>
              </w:rPr>
              <w:t>merging</w:t>
            </w:r>
            <w:r w:rsidRPr="006F59BC">
              <w:rPr>
                <w:lang w:val="en-US"/>
              </w:rPr>
              <w:t xml:space="preserve"> the [container portal page]’s and [application]’s </w:t>
            </w:r>
            <w:r w:rsidRPr="006F59BC">
              <w:rPr>
                <w:rFonts w:ascii="Consolas" w:hAnsi="Consolas"/>
                <w:lang w:val="en-US"/>
              </w:rPr>
              <w:t>&lt;html&gt;</w:t>
            </w:r>
            <w:r w:rsidRPr="006F59BC">
              <w:rPr>
                <w:lang w:val="en-US"/>
              </w:rPr>
              <w:t xml:space="preserve">, </w:t>
            </w:r>
            <w:r w:rsidRPr="006F59BC">
              <w:rPr>
                <w:rFonts w:ascii="Consolas" w:hAnsi="Consolas"/>
                <w:lang w:val="en-US"/>
              </w:rPr>
              <w:t>&lt;head&gt;</w:t>
            </w:r>
            <w:r w:rsidRPr="006F59BC">
              <w:rPr>
                <w:lang w:val="en-US"/>
              </w:rPr>
              <w:t xml:space="preserve"> and </w:t>
            </w:r>
            <w:r w:rsidRPr="006F59BC">
              <w:rPr>
                <w:rFonts w:ascii="Consolas" w:hAnsi="Consolas"/>
                <w:lang w:val="en-US"/>
              </w:rPr>
              <w:t xml:space="preserve">&lt;body&gt; </w:t>
            </w:r>
            <w:r w:rsidRPr="006F59BC">
              <w:rPr>
                <w:lang w:val="en-US"/>
              </w:rPr>
              <w:t>sections</w:t>
            </w:r>
          </w:p>
          <w:p w:rsidR="00A46568" w:rsidRPr="006F59BC" w:rsidRDefault="00A46568" w:rsidP="00586DF1">
            <w:pPr>
              <w:numPr>
                <w:ilvl w:val="0"/>
                <w:numId w:val="15"/>
              </w:numPr>
              <w:rPr>
                <w:rFonts w:ascii="Consolas" w:hAnsi="Consolas"/>
                <w:lang w:val="en-US"/>
              </w:rPr>
            </w:pPr>
            <w:r w:rsidRPr="006F59BC">
              <w:rPr>
                <w:lang w:val="en-US"/>
              </w:rPr>
              <w:t>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solves other static [Visual Areas] and returns the complete HTML</w:t>
            </w:r>
          </w:p>
        </w:tc>
      </w:tr>
    </w:tbl>
    <w:p w:rsidR="002330E4" w:rsidRPr="006F59BC" w:rsidRDefault="002330E4" w:rsidP="00A46568">
      <w:pPr>
        <w:ind w:left="851"/>
        <w:rPr>
          <w:lang w:val="en-US"/>
        </w:rPr>
      </w:pPr>
    </w:p>
    <w:p w:rsidR="00100DD0" w:rsidRPr="006F59BC" w:rsidRDefault="00A46568" w:rsidP="00A46568">
      <w:pPr>
        <w:ind w:left="851"/>
        <w:rPr>
          <w:lang w:val="en-US"/>
        </w:rPr>
      </w:pPr>
      <w:r w:rsidRPr="006F59BC">
        <w:rPr>
          <w:lang w:val="en-US"/>
        </w:rPr>
        <w:t>A more detailed view where the different urls and request parameters can be seen</w:t>
      </w:r>
      <w:r w:rsidR="00BD2B02" w:rsidRPr="006F59BC">
        <w:rPr>
          <w:lang w:val="en-US"/>
        </w:rPr>
        <w:t xml:space="preserve"> here</w:t>
      </w:r>
      <w:r w:rsidRPr="006F59BC">
        <w:rPr>
          <w:lang w:val="en-US"/>
        </w:rPr>
        <w:t>:</w:t>
      </w:r>
    </w:p>
    <w:p w:rsidR="00A86E5D" w:rsidRDefault="00A86E5D" w:rsidP="000F2253">
      <w:pPr>
        <w:ind w:left="993"/>
        <w:rPr>
          <w:lang w:val="en-US"/>
        </w:rPr>
      </w:pPr>
    </w:p>
    <w:p w:rsidR="00A86E5D" w:rsidRDefault="00586DF1" w:rsidP="00FF422E">
      <w:pPr>
        <w:rPr>
          <w:lang w:val="en-US"/>
        </w:rPr>
      </w:pPr>
      <w:r w:rsidRPr="00586DF1">
        <w:rPr>
          <w:noProof/>
        </w:rPr>
        <w:lastRenderedPageBreak/>
        <w:drawing>
          <wp:inline distT="0" distB="0" distL="0" distR="0">
            <wp:extent cx="6624320" cy="3458852"/>
            <wp:effectExtent l="0" t="0" r="5080" b="825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320" cy="3458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BD0249" w:rsidP="000F2253">
      <w:pPr>
        <w:ind w:left="993"/>
        <w:rPr>
          <w:lang w:val="en-US"/>
        </w:rPr>
      </w:pPr>
      <w:r w:rsidRPr="006F59BC">
        <w:rPr>
          <w:lang w:val="en-US"/>
        </w:rPr>
        <w:t>As seen, there’re two proxies in place that offers a lot of elasticity to the system:</w:t>
      </w:r>
    </w:p>
    <w:tbl>
      <w:tblPr>
        <w:tblW w:w="0" w:type="auto"/>
        <w:tblInd w:w="9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3"/>
        <w:gridCol w:w="6269"/>
      </w:tblGrid>
      <w:tr w:rsidR="00BD0249" w:rsidRPr="000E56EA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web server] to the [portal 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re can be as many [portal applicaton servers] (</w:t>
            </w:r>
            <w:r w:rsidRPr="006F59BC">
              <w:rPr>
                <w:i/>
                <w:lang w:val="en-US"/>
              </w:rPr>
              <w:t>that holds [R01HP]</w:t>
            </w:r>
            <w:r w:rsidRPr="006F59BC">
              <w:rPr>
                <w:lang w:val="en-US"/>
              </w:rPr>
              <w:t xml:space="preserve">) as needed </w:t>
            </w:r>
          </w:p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 just two nodes for [portal application server] is more than enought</w:t>
            </w:r>
          </w:p>
        </w:tc>
      </w:tr>
      <w:tr w:rsidR="00BD0249" w:rsidRPr="000E56EA" w:rsidTr="005F0107">
        <w:tc>
          <w:tcPr>
            <w:tcW w:w="3319" w:type="dxa"/>
            <w:shd w:val="clear" w:color="auto" w:fill="auto"/>
          </w:tcPr>
          <w:p w:rsidR="00BD0249" w:rsidRPr="006F59BC" w:rsidRDefault="00BD0249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A proxy from the [portal application server] to the targer [application server]</w:t>
            </w:r>
          </w:p>
        </w:tc>
        <w:tc>
          <w:tcPr>
            <w:tcW w:w="6429" w:type="dxa"/>
            <w:shd w:val="clear" w:color="auto" w:fill="auto"/>
          </w:tcPr>
          <w:p w:rsidR="00BD0249" w:rsidRPr="006F59BC" w:rsidRDefault="00BD0249" w:rsidP="00BD0249">
            <w:pPr>
              <w:rPr>
                <w:lang w:val="en-US"/>
              </w:rPr>
            </w:pPr>
            <w:r w:rsidRPr="006F59BC">
              <w:rPr>
                <w:lang w:val="en-US"/>
              </w:rPr>
              <w:t>[R01HP] has a kind of “pipes” (</w:t>
            </w:r>
            <w:r w:rsidRPr="006F59BC">
              <w:rPr>
                <w:i/>
                <w:lang w:val="en-US"/>
              </w:rPr>
              <w:t>proxies</w:t>
            </w:r>
            <w:r w:rsidRPr="006F59BC">
              <w:rPr>
                <w:lang w:val="en-US"/>
              </w:rPr>
              <w:t>)</w:t>
            </w:r>
            <w:r w:rsidRPr="006F59BC">
              <w:rPr>
                <w:i/>
                <w:lang w:val="en-US"/>
              </w:rPr>
              <w:t xml:space="preserve"> </w:t>
            </w:r>
            <w:r w:rsidRPr="006F59BC">
              <w:rPr>
                <w:lang w:val="en-US"/>
              </w:rPr>
              <w:t>to target [application servers] where many [applications] can reside so there’s no need to configure a “pipe” (</w:t>
            </w:r>
            <w:r w:rsidRPr="006F59BC">
              <w:rPr>
                <w:i/>
                <w:lang w:val="en-US"/>
              </w:rPr>
              <w:t>a proxy</w:t>
            </w:r>
            <w:r w:rsidRPr="006F59BC">
              <w:rPr>
                <w:lang w:val="en-US"/>
              </w:rPr>
              <w:t>) for every target [application]: usually the proxy is configured for the target [application server] as a whole.</w:t>
            </w:r>
          </w:p>
        </w:tc>
      </w:tr>
    </w:tbl>
    <w:p w:rsidR="006A2522" w:rsidRPr="006F59BC" w:rsidRDefault="00E9617C" w:rsidP="00E9617C">
      <w:pPr>
        <w:ind w:left="900"/>
        <w:rPr>
          <w:lang w:val="en-US"/>
        </w:rPr>
      </w:pPr>
      <w:r>
        <w:rPr>
          <w:lang w:val="en-US"/>
        </w:rPr>
        <w:t>This two-layer of proxies provides with a lot of flexibility; t</w:t>
      </w:r>
      <w:r w:rsidR="00BD0249" w:rsidRPr="006F59BC">
        <w:rPr>
          <w:lang w:val="en-US"/>
        </w:rPr>
        <w:t>wo of the most common c</w:t>
      </w:r>
      <w:r>
        <w:rPr>
          <w:lang w:val="en-US"/>
        </w:rPr>
        <w:t>onfiguration examples could be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30"/>
        <w:gridCol w:w="7992"/>
      </w:tblGrid>
      <w:tr w:rsidR="00BD0249" w:rsidRPr="006F59BC" w:rsidTr="00E9617C">
        <w:trPr>
          <w:trHeight w:val="1908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a </w:t>
            </w:r>
            <w:r w:rsidRPr="00E9617C">
              <w:rPr>
                <w:b/>
                <w:lang w:val="en-US"/>
              </w:rPr>
              <w:t>single [portal application server]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6178" w:dyaOrig="5704">
                <v:shape id="_x0000_i1026" type="#_x0000_t75" style="width:112.5pt;height:104pt" o:ole="">
                  <v:imagedata r:id="rId14" o:title=""/>
                </v:shape>
                <o:OLEObject Type="Embed" ProgID="Visio.Drawing.11" ShapeID="_x0000_i1026" DrawAspect="Content" ObjectID="_1587900674" r:id="rId15"/>
              </w:object>
            </w:r>
          </w:p>
        </w:tc>
      </w:tr>
      <w:tr w:rsidR="00BD0249" w:rsidRPr="006F59BC" w:rsidTr="00E9617C">
        <w:trPr>
          <w:trHeight w:val="2260"/>
        </w:trPr>
        <w:tc>
          <w:tcPr>
            <w:tcW w:w="1166" w:type="pct"/>
            <w:shd w:val="clear" w:color="auto" w:fill="auto"/>
          </w:tcPr>
          <w:p w:rsidR="00BD0249" w:rsidRPr="006F59BC" w:rsidRDefault="00361A1E" w:rsidP="00361A1E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Segmentation using </w:t>
            </w:r>
            <w:r w:rsidRPr="00E9617C">
              <w:rPr>
                <w:b/>
                <w:lang w:val="en-US"/>
              </w:rPr>
              <w:t>multiple [portal application server]</w:t>
            </w:r>
            <w:r w:rsidRPr="006F59BC">
              <w:rPr>
                <w:lang w:val="en-US"/>
              </w:rPr>
              <w:t>s</w:t>
            </w:r>
            <w:r w:rsidR="002330E4" w:rsidRPr="006F59BC">
              <w:rPr>
                <w:lang w:val="en-US"/>
              </w:rPr>
              <w:t xml:space="preserve"> to multiple target [application server]s</w:t>
            </w:r>
          </w:p>
        </w:tc>
        <w:tc>
          <w:tcPr>
            <w:tcW w:w="3834" w:type="pct"/>
            <w:shd w:val="clear" w:color="auto" w:fill="auto"/>
          </w:tcPr>
          <w:p w:rsidR="00BD0249" w:rsidRPr="006F59BC" w:rsidRDefault="00E9617C" w:rsidP="00E9617C">
            <w:pPr>
              <w:jc w:val="center"/>
              <w:rPr>
                <w:lang w:val="en-US"/>
              </w:rPr>
            </w:pPr>
            <w:r>
              <w:object w:dxaOrig="12301" w:dyaOrig="5498">
                <v:shape id="_x0000_i1027" type="#_x0000_t75" style="width:282.5pt;height:126pt" o:ole="">
                  <v:imagedata r:id="rId16" o:title=""/>
                </v:shape>
                <o:OLEObject Type="Embed" ProgID="Visio.Drawing.11" ShapeID="_x0000_i1027" DrawAspect="Content" ObjectID="_1587900675" r:id="rId17"/>
              </w:object>
            </w:r>
          </w:p>
        </w:tc>
      </w:tr>
    </w:tbl>
    <w:p w:rsidR="00BD0249" w:rsidRPr="006F59BC" w:rsidRDefault="00BD0249" w:rsidP="000C61FF">
      <w:pPr>
        <w:ind w:left="900"/>
        <w:rPr>
          <w:lang w:val="en-US"/>
        </w:rPr>
      </w:pPr>
    </w:p>
    <w:p w:rsidR="00BD0249" w:rsidRPr="006F59BC" w:rsidRDefault="00BD0249" w:rsidP="000C61FF">
      <w:pPr>
        <w:ind w:left="900"/>
        <w:rPr>
          <w:lang w:val="en-US"/>
        </w:rPr>
      </w:pPr>
    </w:p>
    <w:p w:rsidR="00BA66C2" w:rsidRDefault="00BA66C2" w:rsidP="00BD0249">
      <w:pPr>
        <w:pStyle w:val="Ejie-Titulo1"/>
      </w:pPr>
      <w:bookmarkStart w:id="4" w:name="_Toc513457674"/>
      <w:r>
        <w:lastRenderedPageBreak/>
        <w:t>System operation</w:t>
      </w:r>
      <w:bookmarkEnd w:id="4"/>
    </w:p>
    <w:p w:rsidR="008F4190" w:rsidRDefault="008F4190" w:rsidP="008F4190">
      <w:pPr>
        <w:pStyle w:val="Ejie-titulo2"/>
        <w:rPr>
          <w:lang w:val="en-US"/>
        </w:rPr>
      </w:pPr>
      <w:bookmarkStart w:id="5" w:name="_Toc513457675"/>
      <w:r>
        <w:rPr>
          <w:lang w:val="en-US"/>
        </w:rPr>
        <w:t>Running R01HP as a Java Web App servlet filter</w:t>
      </w:r>
      <w:bookmarkEnd w:id="5"/>
    </w:p>
    <w:p w:rsidR="008F4190" w:rsidRDefault="008F4190" w:rsidP="008F4190">
      <w:pPr>
        <w:pStyle w:val="Ejie-titulo3"/>
        <w:rPr>
          <w:lang w:val="en-US"/>
        </w:rPr>
      </w:pPr>
      <w:bookmarkStart w:id="6" w:name="_Toc513457676"/>
      <w:r>
        <w:rPr>
          <w:lang w:val="en-US"/>
        </w:rPr>
        <w:t>Config</w:t>
      </w:r>
      <w:bookmarkEnd w:id="6"/>
    </w:p>
    <w:p w:rsidR="008F4190" w:rsidRPr="000C0876" w:rsidRDefault="000C0876" w:rsidP="000C0876">
      <w:pPr>
        <w:ind w:left="851"/>
        <w:rPr>
          <w:lang w:val="en-US"/>
        </w:rPr>
      </w:pPr>
      <w:r>
        <w:rPr>
          <w:lang w:val="en-US"/>
        </w:rPr>
        <w:t xml:space="preserve">The use of [R01HP app embed servlet filter] in a java web app cannot be easer, just </w:t>
      </w:r>
      <w:r>
        <w:rPr>
          <w:b/>
          <w:lang w:val="en-US"/>
        </w:rPr>
        <w:t>setup the filter in the web.xml config file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0C0876" w:rsidRPr="000C0876" w:rsidTr="000C0876">
        <w:tc>
          <w:tcPr>
            <w:tcW w:w="10422" w:type="dxa"/>
          </w:tcPr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?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xml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1.0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encoding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UTF-8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?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b-app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:xsi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www.w3.org/2001/XMLSchema-instanc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mlns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xsi:schemaLocat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http://java.sun.com/xml/ns/javaee http://java.sun.com/xml/ns/javaee/web-app_2_5.xs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>
              <w:rPr>
                <w:rFonts w:ascii="Consolas" w:hAnsi="Consolas" w:cs="Consolas"/>
                <w:sz w:val="16"/>
                <w:lang w:val="en-US"/>
              </w:rPr>
              <w:br/>
            </w:r>
            <w:r>
              <w:rPr>
                <w:rFonts w:ascii="Consolas" w:hAnsi="Consolas" w:cs="Consolas"/>
                <w:color w:val="7F007F"/>
                <w:sz w:val="16"/>
                <w:lang w:val="en-US"/>
              </w:rPr>
              <w:t xml:space="preserve">        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id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WebApp_ID"</w:t>
            </w:r>
            <w:r w:rsidRPr="000C0876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0C0876">
              <w:rPr>
                <w:rFonts w:ascii="Consolas" w:hAnsi="Consolas" w:cs="Consolas"/>
                <w:color w:val="7F007F"/>
                <w:sz w:val="16"/>
                <w:lang w:val="en-US"/>
              </w:rPr>
              <w:t>version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0C0876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2.5"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8080"/>
                <w:sz w:val="16"/>
                <w:lang w:val="en-US"/>
              </w:rPr>
              <w:t xml:space="preserve">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TestWa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index.jsp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welcome-file-lis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>&lt;!--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R01HP in FILTER MODE (does NOT uses a </w:t>
            </w:r>
            <w:r w:rsidRPr="000C0876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proxy</w:t>
            </w: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)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     --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r01hp.portal.appembed.R01H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portalPageAppEmbedServletFilter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hd w:val="clear" w:color="auto" w:fill="FFF2CC" w:themeFill="accent4" w:themeFillTint="33"/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filter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escriptio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 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display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el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com.company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.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class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name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MyServlet</w:t>
            </w: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>/*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url-pattern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  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  <w:lang w:val="en-US"/>
              </w:rPr>
              <w:t>servlet-mapping</w:t>
            </w:r>
            <w:r w:rsidRPr="000C0876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0C0876" w:rsidRPr="000C0876" w:rsidRDefault="000C0876" w:rsidP="000C0876">
            <w:pPr>
              <w:spacing w:before="0" w:after="0"/>
              <w:rPr>
                <w:sz w:val="16"/>
                <w:lang w:val="en-US"/>
              </w:rPr>
            </w:pPr>
            <w:r w:rsidRPr="000C0876">
              <w:rPr>
                <w:rFonts w:ascii="Consolas" w:hAnsi="Consolas" w:cs="Consolas"/>
                <w:color w:val="008080"/>
                <w:sz w:val="16"/>
              </w:rPr>
              <w:t>&lt;/</w:t>
            </w:r>
            <w:r w:rsidRPr="000C0876">
              <w:rPr>
                <w:rFonts w:ascii="Consolas" w:hAnsi="Consolas" w:cs="Consolas"/>
                <w:color w:val="3F7F7F"/>
                <w:sz w:val="16"/>
              </w:rPr>
              <w:t>web-app</w:t>
            </w:r>
            <w:r w:rsidRPr="000C0876">
              <w:rPr>
                <w:rFonts w:ascii="Consolas" w:hAnsi="Consolas" w:cs="Consolas"/>
                <w:color w:val="008080"/>
                <w:sz w:val="16"/>
              </w:rPr>
              <w:t>&gt;</w:t>
            </w:r>
          </w:p>
        </w:tc>
      </w:tr>
    </w:tbl>
    <w:p w:rsidR="008F4190" w:rsidRDefault="0029499D" w:rsidP="0029499D">
      <w:pPr>
        <w:ind w:left="851"/>
        <w:rPr>
          <w:lang w:val="en-US"/>
        </w:rPr>
      </w:pPr>
      <w:r>
        <w:rPr>
          <w:lang w:val="en-US"/>
        </w:rPr>
        <w:t xml:space="preserve">By default </w:t>
      </w:r>
      <w:r w:rsidR="003607BA">
        <w:rPr>
          <w:lang w:val="en-US"/>
        </w:rPr>
        <w:t xml:space="preserve">[R01HP app embed filter] tries to use the config at </w:t>
      </w:r>
      <w:r w:rsidR="003607BA" w:rsidRPr="003607BA">
        <w:rPr>
          <w:rFonts w:ascii="Consolas" w:hAnsi="Consolas"/>
          <w:lang w:val="en-US"/>
        </w:rPr>
        <w:t>/config/r01hp/r01hp.appembed.properties.xml</w:t>
      </w:r>
      <w:r w:rsidR="003607BA">
        <w:rPr>
          <w:lang w:val="en-US"/>
        </w:rPr>
        <w:t xml:space="preserve"> </w:t>
      </w:r>
    </w:p>
    <w:p w:rsidR="008F4190" w:rsidRDefault="003607BA" w:rsidP="003607BA">
      <w:pPr>
        <w:ind w:left="851"/>
        <w:rPr>
          <w:lang w:val="en-US"/>
        </w:rPr>
      </w:pPr>
      <w:r>
        <w:rPr>
          <w:lang w:val="en-US"/>
        </w:rPr>
        <w:t>… BUT the config can be overridden at the web.xml file using the servlet filter’s init params</w:t>
      </w:r>
    </w:p>
    <w:p w:rsidR="003607BA" w:rsidRDefault="003607BA" w:rsidP="003607BA">
      <w:pPr>
        <w:ind w:left="851"/>
        <w:rPr>
          <w:lang w:val="en-US"/>
        </w:rPr>
      </w:pPr>
      <w:r>
        <w:rPr>
          <w:lang w:val="en-US"/>
        </w:rPr>
        <w:t xml:space="preserve">The </w:t>
      </w:r>
      <w:r w:rsidRPr="003607BA">
        <w:rPr>
          <w:rFonts w:ascii="Consolas" w:hAnsi="Consolas"/>
          <w:lang w:val="en-US"/>
        </w:rPr>
        <w:t>r01hp.appembed.properties.xml</w:t>
      </w:r>
      <w:r>
        <w:rPr>
          <w:lang w:val="en-US"/>
        </w:rPr>
        <w:t xml:space="preserve"> file has the following properti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22"/>
      </w:tblGrid>
      <w:tr w:rsidR="003607BA" w:rsidRPr="000E56EA" w:rsidTr="003607BA">
        <w:tc>
          <w:tcPr>
            <w:tcW w:w="10422" w:type="dxa"/>
          </w:tcPr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?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xml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version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1.0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coding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UTF-8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?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vironment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local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Portal server configuration ====================================================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Defines the location (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) of the cont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ainer pages where 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pp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will be embedded, the default page to use and how these pages are cached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Multiple environments  can be configured in the same file                          </w:t>
            </w:r>
            <w:r w:rsidR="00D003C8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/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oot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ag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Fil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Serv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lastRenderedPageBreak/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Metrics see http://metrics.dropwizard.io/3.1.0/ =============================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onsole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slf4j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true'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reportEvery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"30s"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visualVM can be used to inspect metrics: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    1.- Install visualVM MBean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: tools &gt;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Available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plug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&gt; [VisualVM MBeans]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2.- Select [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Tomca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] (or whatever) and go to the [MBeans] tab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3.- Using the tree go to [Metrics]                         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4.- double-clicking at any metric value a graph can be seen                               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jmxReporter</w:t>
            </w:r>
            <w:r w:rsidRPr="003607BA">
              <w:rPr>
                <w:rFonts w:ascii="Consolas" w:hAnsi="Consolas" w:cs="Consolas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7F007F"/>
                <w:sz w:val="14"/>
                <w:lang w:val="en-US"/>
              </w:rPr>
              <w:t>enabled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=</w:t>
            </w:r>
            <w:r w:rsidRPr="003607BA">
              <w:rPr>
                <w:rFonts w:ascii="Consolas" w:hAnsi="Consolas" w:cs="Consolas"/>
                <w:i/>
                <w:iCs/>
                <w:color w:val="2A00FF"/>
                <w:sz w:val="14"/>
                <w:lang w:val="en-US"/>
              </w:rPr>
              <w:t>'false'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/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if metrics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are enabled some info is available through an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dmin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servlet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(restServices)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METRICS:         http://localhost:8080/r01hpProxyWar/r01hpMetricsRestServicesServlet/metric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HEALTH-CHECK:    http://localhost:8080/r01hpProxyWar/r01hpMetricsRestServicesServlet/healthcheck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THREADS:        http://localhost:8080/r01hpProxyWar/r01hpMetricsRestServicesServlet/threads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        PING:             http://localhost:8080/r01hpProxyWar/r01hpMetricsRestServicesServlet/ping        --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restServi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3607BA" w:rsidRDefault="003607BA" w:rsidP="003607BA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etric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3607BA" w:rsidRPr="00F74341" w:rsidRDefault="003607BA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pageappembedfilter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3607BA" w:rsidRDefault="003607BA" w:rsidP="00F74341">
      <w:pPr>
        <w:ind w:left="851"/>
        <w:rPr>
          <w:lang w:val="en-US"/>
        </w:rPr>
      </w:pP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t>The file contains the following section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7875"/>
      </w:tblGrid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Not embedded resources</w:t>
            </w:r>
          </w:p>
        </w:tc>
        <w:tc>
          <w:tcPr>
            <w:tcW w:w="7875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A list of regular expressions that will be matched against the requested url to see if the response should be embedded into a portal page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Resources NOT embedded into a portal page ============================================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A list of regular expressions that will be matched 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agains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he URL path of the resource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&lt;urlPathRegExp&gt;/not-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embeded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/.*&lt;/urlPathRegExp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  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notEmbeddedResourc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  <w:tr w:rsidR="00D003C8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Portal Server config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The portal page files location [R01HP app embed filter] will look after portal page files a the location set at: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&lt;!-- the </w:t>
            </w:r>
            <w:r w:rsidRPr="00D003C8">
              <w:rPr>
                <w:rFonts w:ascii="Consolas" w:hAnsi="Consolas" w:cs="Consolas"/>
                <w:color w:val="3F5FBF"/>
                <w:sz w:val="16"/>
                <w:u w:val="single"/>
                <w:lang w:val="en-US"/>
              </w:rPr>
              <w:t>filesystem</w:t>
            </w:r>
            <w:r w:rsidRPr="00D003C8">
              <w:rPr>
                <w:rFonts w:ascii="Consolas" w:hAnsi="Consolas" w:cs="Consolas"/>
                <w:color w:val="3F5FBF"/>
                <w:sz w:val="16"/>
                <w:lang w:val="en-US"/>
              </w:rPr>
              <w:t xml:space="preserve"> path where the container pages can be found --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>
              <w:rPr>
                <w:rFonts w:ascii="Consolas" w:hAnsi="Consolas" w:cs="Consolas"/>
                <w:color w:val="000000"/>
                <w:sz w:val="16"/>
                <w:lang w:val="en-US"/>
              </w:rPr>
              <w:t>/data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r01hp/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root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  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D003C8">
              <w:rPr>
                <w:rFonts w:ascii="Consolas" w:hAnsi="Consolas" w:cs="Consolas"/>
                <w:color w:val="000000"/>
                <w:sz w:val="16"/>
                <w:u w:val="single"/>
                <w:lang w:val="en-US"/>
              </w:rPr>
              <w:t>html</w:t>
            </w:r>
            <w:r w:rsidRPr="00D003C8">
              <w:rPr>
                <w:rFonts w:ascii="Consolas" w:hAnsi="Consolas" w:cs="Consolas"/>
                <w:color w:val="000000"/>
                <w:sz w:val="16"/>
                <w:lang w:val="en-US"/>
              </w:rPr>
              <w:t>/pages/portal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lt;/</w:t>
            </w:r>
            <w:r w:rsidRPr="00D003C8">
              <w:rPr>
                <w:rFonts w:ascii="Consolas" w:hAnsi="Consolas" w:cs="Consolas"/>
                <w:color w:val="3F7F7F"/>
                <w:sz w:val="16"/>
                <w:lang w:val="en-US"/>
              </w:rPr>
              <w:t>pages</w:t>
            </w:r>
            <w:r w:rsidRPr="00D003C8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… so if a portal page like </w:t>
            </w:r>
            <w:r w:rsidRPr="00D003C8">
              <w:rPr>
                <w:rFonts w:ascii="Consolas" w:hAnsi="Consolas"/>
                <w:lang w:val="en-US"/>
              </w:rPr>
              <w:t>web01-pag</w:t>
            </w:r>
            <w:r>
              <w:rPr>
                <w:lang w:val="en-US"/>
              </w:rPr>
              <w:t xml:space="preserve">e1 is requested, the physical page HTML file will be looked after at </w:t>
            </w:r>
            <w:r w:rsidRPr="00D003C8">
              <w:rPr>
                <w:rFonts w:ascii="Consolas" w:hAnsi="Consolas"/>
                <w:lang w:val="en-US"/>
              </w:rPr>
              <w:t>/data/r01hp/</w:t>
            </w:r>
            <w:r w:rsidRPr="00D003C8">
              <w:rPr>
                <w:rFonts w:ascii="Consolas" w:hAnsi="Consolas"/>
                <w:color w:val="FF0000"/>
                <w:lang w:val="en-US"/>
              </w:rPr>
              <w:t>web01</w:t>
            </w:r>
            <w:r w:rsidRPr="00D003C8">
              <w:rPr>
                <w:rFonts w:ascii="Consolas" w:hAnsi="Consolas"/>
                <w:lang w:val="en-US"/>
              </w:rPr>
              <w:t>/html/pages/portal/</w:t>
            </w:r>
            <w:r w:rsidRPr="00D003C8">
              <w:rPr>
                <w:rFonts w:ascii="Consolas" w:hAnsi="Consolas"/>
                <w:color w:val="FF0000"/>
                <w:lang w:val="en-US"/>
              </w:rPr>
              <w:t>page1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default portal/page/lang to be used if none can be guess from the request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3607BA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3607BA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ort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duki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Pag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defaultLan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The portal cookie name where the portal / page / lang will be looked after if none can be guessed from the url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r01hpPortalCooki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portalCookieNam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Default="00D003C8" w:rsidP="00F74341">
            <w:pPr>
              <w:rPr>
                <w:lang w:val="en-US"/>
              </w:rPr>
            </w:pPr>
          </w:p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[R01HP app embed filter] caches the portal pages in memory; the cache can be configured as: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initialCapacity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100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maxSize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3607BA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>20s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heckInterval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D003C8" w:rsidRPr="00D003C8" w:rsidRDefault="00D003C8" w:rsidP="00D003C8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3607BA">
              <w:rPr>
                <w:rFonts w:ascii="Consolas" w:hAnsi="Consolas" w:cs="Consolas"/>
                <w:color w:val="3F7F7F"/>
                <w:sz w:val="14"/>
                <w:lang w:val="en-US"/>
              </w:rPr>
              <w:t>cacheConfig</w:t>
            </w:r>
            <w:r w:rsidRPr="003607BA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3607BA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</w:t>
            </w:r>
          </w:p>
        </w:tc>
      </w:tr>
      <w:tr w:rsidR="00D003C8" w:rsidRPr="000E56EA" w:rsidTr="00D003C8">
        <w:tc>
          <w:tcPr>
            <w:tcW w:w="2547" w:type="dxa"/>
          </w:tcPr>
          <w:p w:rsidR="00D003C8" w:rsidRDefault="00D003C8" w:rsidP="00F74341">
            <w:pPr>
              <w:rPr>
                <w:lang w:val="en-US"/>
              </w:rPr>
            </w:pPr>
            <w:r>
              <w:rPr>
                <w:lang w:val="en-US"/>
              </w:rPr>
              <w:t>Metrics</w:t>
            </w:r>
          </w:p>
        </w:tc>
        <w:tc>
          <w:tcPr>
            <w:tcW w:w="7875" w:type="dxa"/>
          </w:tcPr>
          <w:p w:rsidR="00D003C8" w:rsidRDefault="00D003C8" w:rsidP="00D003C8">
            <w:pPr>
              <w:rPr>
                <w:lang w:val="en-US"/>
              </w:rPr>
            </w:pPr>
            <w:r>
              <w:rPr>
                <w:lang w:val="en-US"/>
              </w:rPr>
              <w:t>[R01HP app embed filter] has an embedded metrics system that can give a view of the system work</w:t>
            </w:r>
          </w:p>
        </w:tc>
      </w:tr>
    </w:tbl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 w:rsidP="00F74341">
      <w:pPr>
        <w:rPr>
          <w:lang w:val="en-US"/>
        </w:rPr>
      </w:pPr>
    </w:p>
    <w:p w:rsidR="00F74341" w:rsidRDefault="00F74341">
      <w:pPr>
        <w:spacing w:before="0" w:after="0"/>
        <w:rPr>
          <w:lang w:val="en-US"/>
        </w:rPr>
      </w:pPr>
      <w:r>
        <w:rPr>
          <w:lang w:val="en-US"/>
        </w:rPr>
        <w:br w:type="page"/>
      </w:r>
    </w:p>
    <w:p w:rsidR="00F74341" w:rsidRDefault="00F74341" w:rsidP="00F74341">
      <w:pPr>
        <w:ind w:left="851"/>
        <w:rPr>
          <w:lang w:val="en-US"/>
        </w:rPr>
      </w:pPr>
      <w:r>
        <w:rPr>
          <w:lang w:val="en-US"/>
        </w:rPr>
        <w:lastRenderedPageBreak/>
        <w:t>The properties can be overridden at the web.xml in two levels:</w:t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1838"/>
        <w:gridCol w:w="7733"/>
      </w:tblGrid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1: set the path of a custom properties file: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lang w:val="en-US"/>
              </w:rPr>
              <w:t>&lt;!-- [1]: properties file --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r01hp.appembed.configFor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lang w:val="en-US"/>
              </w:rPr>
            </w:pPr>
            <w:r>
              <w:rPr>
                <w:rFonts w:ascii="Consolas" w:hAnsi="Consolas" w:cs="Consolas"/>
                <w:color w:val="008080"/>
                <w:lang w:val="en-US"/>
              </w:rPr>
              <w:t xml:space="preserve">   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lang w:val="en-US"/>
              </w:rPr>
              <w:t>&gt;</w:t>
            </w:r>
          </w:p>
          <w:p w:rsidR="00F74341" w:rsidRDefault="00F74341" w:rsidP="00F74341">
            <w:pPr>
              <w:rPr>
                <w:lang w:val="en-US"/>
              </w:rPr>
            </w:pPr>
            <w:r>
              <w:rPr>
                <w:lang w:val="en-US"/>
              </w:rPr>
              <w:t xml:space="preserve">The system will search the </w:t>
            </w:r>
            <w:r w:rsidRPr="00F74341">
              <w:rPr>
                <w:b/>
                <w:u w:val="single"/>
                <w:lang w:val="en-US"/>
              </w:rPr>
              <w:t>classpath</w:t>
            </w:r>
            <w:r>
              <w:rPr>
                <w:lang w:val="en-US"/>
              </w:rPr>
              <w:t xml:space="preserve"> looking after a file called </w:t>
            </w:r>
          </w:p>
          <w:p w:rsidR="00F74341" w:rsidRPr="00F74341" w:rsidRDefault="00F74341" w:rsidP="00F74341">
            <w:pPr>
              <w:ind w:left="709"/>
              <w:rPr>
                <w:rFonts w:ascii="Consolas" w:hAnsi="Consolas" w:cs="Consolas"/>
                <w:color w:val="000000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lang w:val="en-US"/>
              </w:rPr>
              <w:t>xxx.</w:t>
            </w:r>
            <w:r>
              <w:rPr>
                <w:rFonts w:ascii="Consolas" w:hAnsi="Consolas" w:cs="Consolas"/>
                <w:color w:val="000000"/>
                <w:lang w:val="en-US"/>
              </w:rPr>
              <w:t>my</w:t>
            </w:r>
            <w:r w:rsidRPr="00F74341">
              <w:rPr>
                <w:rFonts w:ascii="Consolas" w:hAnsi="Consolas" w:cs="Consolas"/>
                <w:color w:val="000000"/>
                <w:lang w:val="en-US"/>
              </w:rPr>
              <w:t>portalpageappembed</w:t>
            </w:r>
            <w:r>
              <w:rPr>
                <w:rFonts w:ascii="Consolas" w:hAnsi="Consolas" w:cs="Consolas"/>
                <w:color w:val="000000"/>
                <w:lang w:val="en-US"/>
              </w:rPr>
              <w:t>.properties.xml</w:t>
            </w:r>
          </w:p>
        </w:tc>
      </w:tr>
      <w:tr w:rsidR="00F74341" w:rsidTr="00F74341">
        <w:tc>
          <w:tcPr>
            <w:tcW w:w="1838" w:type="dxa"/>
          </w:tcPr>
          <w:p w:rsidR="00F74341" w:rsidRDefault="00F74341" w:rsidP="00F74341">
            <w:pPr>
              <w:rPr>
                <w:i/>
                <w:lang w:val="en-US"/>
              </w:rPr>
            </w:pPr>
            <w:r>
              <w:rPr>
                <w:i/>
                <w:lang w:val="en-US"/>
              </w:rPr>
              <w:t>Level 2: set individual properties</w:t>
            </w:r>
          </w:p>
        </w:tc>
        <w:tc>
          <w:tcPr>
            <w:tcW w:w="7733" w:type="dxa"/>
          </w:tcPr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A list of regular expressions (separated with ;) that will be matched against the URL path of the resource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notEmbeddedResourc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not-embedded/.*;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rue if codahale's metrics are enable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metricsEnable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tr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filesystem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path where the container pages can be found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oot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d:/temp_dev/r01hp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appContainerPageFilesRelPath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html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/pages/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 xml:space="preserve">        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&lt;!-- the default portal/page/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lang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 to be used if none can be guess from the request --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orta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web01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Pag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container2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Lang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u w:val="single"/>
                <w:lang w:val="en-US"/>
              </w:rPr>
              <w:t>es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</w:p>
          <w:p w:rsidR="00F74341" w:rsidRPr="00F74341" w:rsidRDefault="00F74341" w:rsidP="00F74341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 xml:space="preserve">&lt;!-- the container page file to be used it the requested one cannot be found (beware! this file is loaded from the </w:t>
            </w:r>
            <w:r w:rsidRPr="00F74341">
              <w:rPr>
                <w:rFonts w:ascii="Consolas" w:hAnsi="Consolas" w:cs="Consolas"/>
                <w:color w:val="3F5FBF"/>
                <w:sz w:val="14"/>
                <w:u w:val="single"/>
                <w:lang w:val="en-US"/>
              </w:rPr>
              <w:t>classpath</w:t>
            </w:r>
            <w:r w:rsidRPr="00F74341">
              <w:rPr>
                <w:rFonts w:ascii="Consolas" w:hAnsi="Consolas" w:cs="Consolas"/>
                <w:color w:val="3F5FBF"/>
                <w:sz w:val="14"/>
                <w:lang w:val="en-US"/>
              </w:rPr>
              <w:t>) --&gt;</w:t>
            </w:r>
          </w:p>
          <w:p w:rsidR="00F74341" w:rsidRPr="00F74341" w:rsidRDefault="00F74341" w:rsidP="00F74341">
            <w:pPr>
              <w:spacing w:before="0" w:after="0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.appembed.defaultContainerPageFileIfRequestedNotFound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nam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ind w:left="319"/>
              <w:rPr>
                <w:rFonts w:ascii="Consolas" w:hAnsi="Consolas" w:cs="Consolas"/>
                <w:color w:val="008080"/>
                <w:sz w:val="14"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  <w:r w:rsidRPr="00F74341">
              <w:rPr>
                <w:rFonts w:ascii="Consolas" w:hAnsi="Consolas" w:cs="Consolas"/>
                <w:color w:val="000000"/>
                <w:sz w:val="14"/>
                <w:lang w:val="en-US"/>
              </w:rPr>
              <w:t>r01hp/portal/pages/r01hpDefaultAppContainerPortalPage.shtml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param-value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  <w:p w:rsidR="00F74341" w:rsidRPr="00F74341" w:rsidRDefault="00F74341" w:rsidP="00F74341">
            <w:pPr>
              <w:spacing w:before="0" w:after="0"/>
              <w:rPr>
                <w:i/>
                <w:lang w:val="en-US"/>
              </w:rPr>
            </w:pP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lt;/</w:t>
            </w:r>
            <w:r w:rsidRPr="00F74341">
              <w:rPr>
                <w:rFonts w:ascii="Consolas" w:hAnsi="Consolas" w:cs="Consolas"/>
                <w:color w:val="3F7F7F"/>
                <w:sz w:val="14"/>
                <w:lang w:val="en-US"/>
              </w:rPr>
              <w:t>init-param</w:t>
            </w:r>
            <w:r w:rsidRPr="00F74341">
              <w:rPr>
                <w:rFonts w:ascii="Consolas" w:hAnsi="Consolas" w:cs="Consolas"/>
                <w:color w:val="008080"/>
                <w:sz w:val="14"/>
                <w:lang w:val="en-US"/>
              </w:rPr>
              <w:t>&gt;</w:t>
            </w:r>
          </w:p>
        </w:tc>
      </w:tr>
    </w:tbl>
    <w:p w:rsidR="00524977" w:rsidRDefault="00524977" w:rsidP="00524977">
      <w:pPr>
        <w:ind w:left="851"/>
        <w:rPr>
          <w:lang w:val="en-US"/>
        </w:rPr>
      </w:pPr>
      <w:r>
        <w:rPr>
          <w:lang w:val="en-US"/>
        </w:rPr>
        <w:t>… so the filter config: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First looks after the </w:t>
      </w:r>
      <w:r>
        <w:rPr>
          <w:i/>
          <w:lang w:val="en-US"/>
        </w:rPr>
        <w:t>general</w:t>
      </w:r>
      <w:r>
        <w:rPr>
          <w:lang w:val="en-US"/>
        </w:rPr>
        <w:t xml:space="preserve"> properties file (</w:t>
      </w:r>
      <w:r>
        <w:rPr>
          <w:i/>
          <w:lang w:val="en-US"/>
        </w:rPr>
        <w:t xml:space="preserve">usually located at </w:t>
      </w:r>
      <w:r w:rsidRPr="00524977">
        <w:rPr>
          <w:rFonts w:ascii="Consolas" w:hAnsi="Consolas"/>
          <w:i/>
          <w:lang w:val="en-US"/>
        </w:rPr>
        <w:t>/config/r01hp/r01hp.appembed.properties.xml</w:t>
      </w:r>
      <w:r>
        <w:rPr>
          <w:lang w:val="en-US"/>
        </w:rPr>
        <w:t>)</w:t>
      </w:r>
    </w:p>
    <w:p w:rsid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n looks after the filter’s init property named [</w:t>
      </w:r>
      <w:r w:rsidRPr="00F74341">
        <w:rPr>
          <w:rFonts w:ascii="Consolas" w:hAnsi="Consolas" w:cs="Consolas"/>
          <w:color w:val="000000"/>
          <w:lang w:val="en-US"/>
        </w:rPr>
        <w:t>r01hp.appembed.configFor</w:t>
      </w:r>
      <w:r w:rsidRPr="00524977">
        <w:rPr>
          <w:lang w:val="en-US"/>
        </w:rPr>
        <w:t>]</w:t>
      </w:r>
      <w:r>
        <w:rPr>
          <w:lang w:val="en-US"/>
        </w:rPr>
        <w:t>; if it exists, it tries to load the properties file and override the properties</w:t>
      </w:r>
    </w:p>
    <w:p w:rsidR="00524977" w:rsidRPr="00524977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After all looks after the filter’s </w:t>
      </w:r>
      <w:r>
        <w:rPr>
          <w:i/>
          <w:lang w:val="en-US"/>
        </w:rPr>
        <w:t>fine-grained</w:t>
      </w:r>
      <w:r>
        <w:rPr>
          <w:lang w:val="en-US"/>
        </w:rPr>
        <w:t xml:space="preserve"> properties; it any of them exist, they override the previously configured properties</w:t>
      </w:r>
    </w:p>
    <w:p w:rsidR="000E56EA" w:rsidRDefault="000E56EA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0E56EA" w:rsidRDefault="000E56EA" w:rsidP="000E56EA">
      <w:pPr>
        <w:pStyle w:val="Ejie-titulo2"/>
        <w:rPr>
          <w:lang w:val="en-US"/>
        </w:rPr>
      </w:pPr>
      <w:r>
        <w:rPr>
          <w:lang w:val="en-US"/>
        </w:rPr>
        <w:lastRenderedPageBreak/>
        <w:t>Customized R01HP AppEmbed Filter</w:t>
      </w:r>
    </w:p>
    <w:p w:rsidR="000E56EA" w:rsidRDefault="000E56EA" w:rsidP="000E56EA">
      <w:pPr>
        <w:ind w:left="851"/>
        <w:rPr>
          <w:lang w:val="en-US"/>
        </w:rPr>
      </w:pPr>
      <w:r>
        <w:rPr>
          <w:lang w:val="en-US"/>
        </w:rPr>
        <w:t xml:space="preserve">A recommended approach to [app portal page embedding filter] usage is to </w:t>
      </w:r>
      <w:r>
        <w:rPr>
          <w:b/>
          <w:lang w:val="en-US"/>
        </w:rPr>
        <w:t xml:space="preserve">override </w:t>
      </w:r>
      <w:r>
        <w:rPr>
          <w:lang w:val="en-US"/>
        </w:rPr>
        <w:t>the filter type.</w:t>
      </w:r>
    </w:p>
    <w:p w:rsidR="000E56EA" w:rsidRDefault="000E56EA" w:rsidP="000E56EA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>The filter type can be used “</w:t>
      </w:r>
      <w:r>
        <w:rPr>
          <w:i/>
          <w:lang w:val="en-US"/>
        </w:rPr>
        <w:t>as is</w:t>
      </w:r>
      <w:r>
        <w:rPr>
          <w:lang w:val="en-US"/>
        </w:rPr>
        <w:t>” as previously detailed:</w:t>
      </w:r>
    </w:p>
    <w:p w:rsidR="000E56EA" w:rsidRDefault="000E56EA" w:rsidP="000E56EA">
      <w:pPr>
        <w:numPr>
          <w:ilvl w:val="0"/>
          <w:numId w:val="17"/>
        </w:numPr>
        <w:rPr>
          <w:lang w:val="en-US"/>
        </w:rPr>
      </w:pPr>
      <w:r>
        <w:rPr>
          <w:lang w:val="en-US"/>
        </w:rPr>
        <w:t>Configure the filter at the web.xml file: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name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-class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Pr="000C0876" w:rsidRDefault="000E56EA" w:rsidP="000E56EA">
      <w:pPr>
        <w:shd w:val="clear" w:color="auto" w:fill="FFF2CC" w:themeFill="accent4" w:themeFillTint="33"/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6"/>
          <w:lang w:val="en-US"/>
        </w:rPr>
      </w:pPr>
      <w:r w:rsidRPr="000C0876">
        <w:rPr>
          <w:rFonts w:ascii="Consolas" w:hAnsi="Consolas" w:cs="Consolas"/>
          <w:color w:val="000000"/>
          <w:sz w:val="16"/>
          <w:lang w:val="en-US"/>
        </w:rPr>
        <w:t xml:space="preserve">    </w:t>
      </w:r>
      <w:r w:rsidRPr="000C0876">
        <w:rPr>
          <w:rFonts w:ascii="Consolas" w:hAnsi="Consolas" w:cs="Consolas"/>
          <w:color w:val="008080"/>
          <w:sz w:val="16"/>
          <w:lang w:val="en-US"/>
        </w:rPr>
        <w:t>&lt;/</w:t>
      </w:r>
      <w:r w:rsidRPr="000C0876">
        <w:rPr>
          <w:rFonts w:ascii="Consolas" w:hAnsi="Consolas" w:cs="Consolas"/>
          <w:color w:val="3F7F7F"/>
          <w:sz w:val="16"/>
          <w:lang w:val="en-US"/>
        </w:rPr>
        <w:t>filter</w:t>
      </w:r>
      <w:r w:rsidRPr="000C0876">
        <w:rPr>
          <w:rFonts w:ascii="Consolas" w:hAnsi="Consolas" w:cs="Consolas"/>
          <w:color w:val="008080"/>
          <w:sz w:val="16"/>
          <w:lang w:val="en-US"/>
        </w:rPr>
        <w:t>&gt;</w:t>
      </w:r>
    </w:p>
    <w:p w:rsidR="000E56EA" w:rsidRDefault="000E56EA" w:rsidP="000E56EA">
      <w:pPr>
        <w:numPr>
          <w:ilvl w:val="0"/>
          <w:numId w:val="17"/>
        </w:numPr>
        <w:rPr>
          <w:lang w:val="en-US"/>
        </w:rPr>
      </w:pPr>
      <w:r>
        <w:rPr>
          <w:lang w:val="en-US"/>
        </w:rPr>
        <w:t>Configure the filter properties: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Using the r01hp general properties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Configuring a custom filter properties file at the web.xml file</w:t>
      </w:r>
    </w:p>
    <w:p w:rsidR="000E56EA" w:rsidRDefault="000E56EA" w:rsidP="000E56EA">
      <w:pPr>
        <w:numPr>
          <w:ilvl w:val="2"/>
          <w:numId w:val="9"/>
        </w:numPr>
        <w:rPr>
          <w:lang w:val="en-US"/>
        </w:rPr>
      </w:pPr>
      <w:r>
        <w:rPr>
          <w:lang w:val="en-US"/>
        </w:rPr>
        <w:t>Configuring individual properties at the web.xml file</w:t>
      </w:r>
    </w:p>
    <w:p w:rsidR="000E56EA" w:rsidRPr="000E56EA" w:rsidRDefault="00524977" w:rsidP="00524977">
      <w:pPr>
        <w:numPr>
          <w:ilvl w:val="0"/>
          <w:numId w:val="9"/>
        </w:numPr>
        <w:rPr>
          <w:lang w:val="en-US"/>
        </w:rPr>
      </w:pPr>
      <w:r>
        <w:rPr>
          <w:lang w:val="en-US"/>
        </w:rPr>
        <w:t xml:space="preserve">… but anyone can </w:t>
      </w:r>
      <w:r>
        <w:rPr>
          <w:b/>
          <w:lang w:val="en-US"/>
        </w:rPr>
        <w:t xml:space="preserve">create a custom filter type just </w:t>
      </w:r>
      <w:r>
        <w:rPr>
          <w:b/>
          <w:u w:val="single"/>
          <w:lang w:val="en-US"/>
        </w:rPr>
        <w:t>extending</w:t>
      </w:r>
      <w:r>
        <w:rPr>
          <w:b/>
          <w:lang w:val="en-US"/>
        </w:rPr>
        <w:t xml:space="preserve"> the filter type: </w:t>
      </w:r>
      <w:r w:rsidRPr="000C0876">
        <w:rPr>
          <w:rFonts w:ascii="Consolas" w:hAnsi="Consolas" w:cs="Consolas"/>
          <w:color w:val="000000"/>
          <w:sz w:val="16"/>
          <w:lang w:val="en-US"/>
        </w:rPr>
        <w:t>r01hp.portal.appembed.R01HPortalPageAppEmbedServletFilter</w:t>
      </w:r>
    </w:p>
    <w:p w:rsidR="000E56EA" w:rsidRDefault="00524977" w:rsidP="000E56EA">
      <w:pPr>
        <w:ind w:left="851"/>
        <w:rPr>
          <w:lang w:val="en-US"/>
        </w:rPr>
      </w:pPr>
      <w:r>
        <w:rPr>
          <w:lang w:val="en-US"/>
        </w:rPr>
        <w:t xml:space="preserve">Extending the filter type, gives </w:t>
      </w:r>
      <w:r w:rsidR="007A0DA8">
        <w:rPr>
          <w:lang w:val="en-US"/>
        </w:rPr>
        <w:t>all the</w:t>
      </w:r>
      <w:r>
        <w:rPr>
          <w:lang w:val="en-US"/>
        </w:rPr>
        <w:t xml:space="preserve"> flexibility to </w:t>
      </w:r>
      <w:r w:rsidR="007A0DA8">
        <w:rPr>
          <w:lang w:val="en-US"/>
        </w:rPr>
        <w:t>configuration configure the filter, either programmatically, either using customized properties files</w:t>
      </w:r>
    </w:p>
    <w:p w:rsidR="00524977" w:rsidRDefault="00D2753B" w:rsidP="000E56EA">
      <w:pPr>
        <w:ind w:left="851"/>
        <w:rPr>
          <w:lang w:val="en-US"/>
        </w:rPr>
      </w:pPr>
      <w:bookmarkStart w:id="7" w:name="_GoBack"/>
      <w:bookmarkEnd w:id="7"/>
      <w:r w:rsidRPr="00D2753B">
        <w:rPr>
          <w:highlight w:val="yellow"/>
          <w:lang w:val="en-US"/>
        </w:rPr>
        <w:t>[To be done]</w:t>
      </w:r>
    </w:p>
    <w:p w:rsidR="00524977" w:rsidRDefault="00524977" w:rsidP="000E56EA">
      <w:pPr>
        <w:ind w:left="851"/>
        <w:rPr>
          <w:lang w:val="en-US"/>
        </w:rPr>
      </w:pPr>
    </w:p>
    <w:p w:rsidR="000E56EA" w:rsidRPr="000E56EA" w:rsidRDefault="000E56EA" w:rsidP="000E56EA">
      <w:pPr>
        <w:ind w:left="851"/>
        <w:rPr>
          <w:lang w:val="en-US"/>
        </w:rPr>
      </w:pPr>
    </w:p>
    <w:p w:rsidR="003C4DE5" w:rsidRDefault="003C4DE5">
      <w:pPr>
        <w:spacing w:before="0" w:after="0"/>
        <w:rPr>
          <w:rFonts w:cs="Arial"/>
          <w:b/>
          <w:iCs/>
          <w:szCs w:val="28"/>
          <w:lang w:val="en-US"/>
        </w:rPr>
      </w:pPr>
      <w:r>
        <w:rPr>
          <w:lang w:val="en-US"/>
        </w:rPr>
        <w:br w:type="page"/>
      </w:r>
    </w:p>
    <w:p w:rsidR="008F4190" w:rsidRDefault="008F4190" w:rsidP="008F4190">
      <w:pPr>
        <w:pStyle w:val="Ejie-titulo2"/>
        <w:rPr>
          <w:lang w:val="en-US"/>
        </w:rPr>
      </w:pPr>
      <w:bookmarkStart w:id="8" w:name="_Toc513457677"/>
      <w:r>
        <w:rPr>
          <w:lang w:val="en-US"/>
        </w:rPr>
        <w:lastRenderedPageBreak/>
        <w:t>Running R01HP as a stand-alone reverse proxy</w:t>
      </w:r>
      <w:bookmarkEnd w:id="8"/>
    </w:p>
    <w:p w:rsidR="00100DD0" w:rsidRDefault="00BA66C2" w:rsidP="008F4190">
      <w:pPr>
        <w:pStyle w:val="Ejie-titulo3"/>
      </w:pPr>
      <w:bookmarkStart w:id="9" w:name="_Toc513457678"/>
      <w:r w:rsidRPr="007F4BD2">
        <w:t>Config</w:t>
      </w:r>
      <w:bookmarkEnd w:id="9"/>
    </w:p>
    <w:p w:rsidR="00BA66C2" w:rsidRPr="006F59BC" w:rsidRDefault="00BA66C2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[R01HP] configuration is fairly easy, </w:t>
      </w:r>
      <w:r w:rsidR="008F4190">
        <w:rPr>
          <w:lang w:val="en-US"/>
        </w:rPr>
        <w:t>it’s based upon proxy config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4"/>
        <w:gridCol w:w="8178"/>
      </w:tblGrid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web server] to the [portal 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  <w:r w:rsidRPr="006A2522">
              <w:rPr>
                <w:sz w:val="14"/>
              </w:rPr>
              <w:sym w:font="Wingdings" w:char="F0DF"/>
            </w:r>
            <w:r w:rsidRPr="006F59BC">
              <w:rPr>
                <w:sz w:val="14"/>
                <w:lang w:val="en-US"/>
              </w:rPr>
              <w:t xml:space="preserve"> </w:t>
            </w:r>
            <w:r w:rsidRPr="008F4190">
              <w:rPr>
                <w:sz w:val="14"/>
                <w:highlight w:val="yellow"/>
                <w:lang w:val="en-US"/>
              </w:rPr>
              <w:t>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8F4190">
            <w:pPr>
              <w:spacing w:after="0"/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1C7B34" w:rsidRPr="002512F0">
              <w:rPr>
                <w:rFonts w:cs="Arial"/>
                <w:b/>
                <w:highlight w:val="yellow"/>
                <w:lang w:val="en-US"/>
              </w:rPr>
              <w:t>/web/conf_apache/conf_common</w:t>
            </w:r>
            <w:r w:rsidR="001C7B34" w:rsidRPr="001C7B34">
              <w:rPr>
                <w:rFonts w:cs="Arial"/>
                <w:b/>
                <w:lang w:val="en-US"/>
              </w:rPr>
              <w:t xml:space="preserve"> </w:t>
            </w:r>
            <w:r w:rsidRPr="001C7B34">
              <w:rPr>
                <w:rFonts w:cs="Arial"/>
                <w:lang w:val="en-US"/>
              </w:rPr>
              <w:t>and</w:t>
            </w:r>
            <w:r w:rsidRPr="006F59BC">
              <w:rPr>
                <w:lang w:val="en-US"/>
              </w:rPr>
              <w:t xml:space="preserve"> just includes a </w:t>
            </w:r>
            <w:r w:rsidRPr="006F59BC">
              <w:rPr>
                <w:i/>
                <w:lang w:val="en-US"/>
              </w:rPr>
              <w:t>proxy</w:t>
            </w:r>
            <w:r w:rsidRPr="006F59BC">
              <w:rPr>
                <w:lang w:val="en-US"/>
              </w:rPr>
              <w:t xml:space="preserve"> for the [portal application server] like: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</w:t>
            </w:r>
            <w:r w:rsidRPr="005F0107">
              <w:rPr>
                <w:rFonts w:cs="Arial"/>
                <w:i/>
                <w:color w:val="17365D"/>
                <w:lang w:val="en-US"/>
              </w:rPr>
              <w:t>/r01hProxyToPortalAppServer</w:t>
            </w:r>
            <w:r w:rsidRPr="005F0107">
              <w:rPr>
                <w:rFonts w:cs="Arial"/>
                <w:b/>
                <w:i/>
                <w:color w:val="17365D"/>
                <w:sz w:val="28"/>
                <w:lang w:val="en-US"/>
              </w:rPr>
              <w:t>X</w:t>
            </w:r>
            <w:r w:rsidRPr="006F59BC">
              <w:rPr>
                <w:rFonts w:ascii="Consolas" w:hAnsi="Consolas"/>
                <w:sz w:val="18"/>
                <w:lang w:val="en-US"/>
              </w:rPr>
              <w:t>/.*'&gt;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Cluster portalAppServerHost1:port, portalAppServerHost2:port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</w:t>
            </w:r>
            <w:r w:rsidRPr="008F4190">
              <w:rPr>
                <w:rFonts w:ascii="Consolas" w:hAnsi="Consolas"/>
                <w:b/>
                <w:sz w:val="18"/>
                <w:lang w:val="en-US"/>
              </w:rPr>
              <w:t>r01hpProxyWar</w:t>
            </w:r>
          </w:p>
          <w:p w:rsidR="00C42C29" w:rsidRPr="006F59BC" w:rsidRDefault="00C42C29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Usually, once configured the [portal applicatio</w:t>
            </w:r>
            <w:r w:rsidR="000941EE">
              <w:rPr>
                <w:lang w:val="en-US"/>
              </w:rPr>
              <w:t>n server] there’s NO need to cre</w:t>
            </w:r>
            <w:r w:rsidRPr="006F59BC">
              <w:rPr>
                <w:lang w:val="en-US"/>
              </w:rPr>
              <w:t>ate any additional proxy config.</w:t>
            </w:r>
          </w:p>
          <w:p w:rsidR="006A252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717550"/>
                      <wp:effectExtent l="0" t="0" r="36830" b="63500"/>
                      <wp:docPr id="9" name="AutoShape 2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7175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7A0DA8" w:rsidRPr="008F4190" w:rsidRDefault="007A0DA8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Every [portal app server] proxy identifier MUST have it’s corresponding proxy configuration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see below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  <w:p w:rsidR="007A0DA8" w:rsidRPr="008F4190" w:rsidRDefault="007A0DA8" w:rsidP="008F4190">
                                  <w:pPr>
                                    <w:spacing w:before="0" w:after="0"/>
                                    <w:ind w:left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If a new proxy to a new [portal app server] is configured, the [web server] MUST be restarted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>)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70" o:spid="_x0000_s1026" style="width:394.6pt;height:5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7A0DA8" w:rsidRPr="008F4190" w:rsidRDefault="007A0DA8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Every [portal app server] proxy identifier MUST have it’s corresponding proxy configuration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see below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  <w:p w:rsidR="007A0DA8" w:rsidRPr="008F4190" w:rsidRDefault="007A0DA8" w:rsidP="008F4190">
                            <w:pPr>
                              <w:spacing w:before="0" w:after="0"/>
                              <w:ind w:left="1134"/>
                              <w:rPr>
                                <w:sz w:val="18"/>
                                <w:lang w:val="en-US"/>
                              </w:rPr>
                            </w:pPr>
                            <w:r w:rsidRPr="008F4190">
                              <w:rPr>
                                <w:sz w:val="18"/>
                                <w:lang w:val="en-US"/>
                              </w:rPr>
                              <w:t>If a new proxy to a new [portal app server] is configured, the [web server] MUST be restarted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On the contra</w:t>
            </w:r>
            <w:r w:rsidR="000941EE">
              <w:rPr>
                <w:lang w:val="en-US"/>
              </w:rPr>
              <w:t>r</w:t>
            </w:r>
            <w:r w:rsidRPr="006F59BC">
              <w:rPr>
                <w:lang w:val="en-US"/>
              </w:rPr>
              <w:t xml:space="preserve">y, </w:t>
            </w:r>
            <w:r w:rsidRPr="006F59BC">
              <w:rPr>
                <w:b/>
                <w:lang w:val="en-US"/>
              </w:rPr>
              <w:t>every time an application is deployed in production</w:t>
            </w:r>
            <w:r w:rsidRPr="006F59BC">
              <w:rPr>
                <w:lang w:val="en-US"/>
              </w:rPr>
              <w:t xml:space="preserve"> the [portal app server</w:t>
            </w:r>
            <w:r w:rsidR="008F4190">
              <w:rPr>
                <w:lang w:val="en-US"/>
              </w:rPr>
              <w:t>]</w:t>
            </w:r>
            <w:r w:rsidRPr="006F59BC">
              <w:rPr>
                <w:lang w:val="en-US"/>
              </w:rPr>
              <w:t xml:space="preserve"> (R01HP) in charge of it’s portal page integration must be configured in a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map that relates the [application] with the corresponding [portal app server (R01HP)]:</w:t>
            </w:r>
          </w:p>
          <w:p w:rsidR="005373F1" w:rsidRPr="006F59BC" w:rsidRDefault="005373F1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The map is located at: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255"/>
              <w:gridCol w:w="6697"/>
            </w:tblGrid>
            <w:tr w:rsidR="005373F1" w:rsidRPr="000E56EA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Development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color w:val="333399"/>
                      <w:sz w:val="14"/>
                      <w:lang w:val="en-GB"/>
                    </w:rPr>
                  </w:pPr>
                  <w:r w:rsidRPr="008F4190">
                    <w:rPr>
                      <w:rFonts w:cs="Arial"/>
                      <w:color w:val="333399"/>
                      <w:sz w:val="16"/>
                      <w:lang w:val="en-GB"/>
                    </w:rPr>
                    <w:t>/opt/apache2/conf_platea_nas/80/common/maps/map.apps.internet.inc</w:t>
                  </w:r>
                </w:p>
              </w:tc>
            </w:tr>
            <w:tr w:rsidR="005373F1" w:rsidRPr="000E56EA" w:rsidTr="008F4190">
              <w:tc>
                <w:tcPr>
                  <w:tcW w:w="838" w:type="pct"/>
                </w:tcPr>
                <w:p w:rsidR="005373F1" w:rsidRPr="005373F1" w:rsidRDefault="005373F1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  <w:lang w:val="es-ES_tradnl"/>
                    </w:rPr>
                    <w:t>Testing</w:t>
                  </w:r>
                  <w:r w:rsidRPr="005373F1">
                    <w:rPr>
                      <w:rFonts w:cs="Arial"/>
                      <w:sz w:val="14"/>
                      <w:lang w:val="es-ES_tradnl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5373F1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Non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 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80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3/common/maps/map.apps.internet.inc</w:t>
                  </w:r>
                </w:p>
                <w:p w:rsidR="005373F1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</w:r>
                  <w:r w:rsidR="005373F1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>/opt/apache2/conf_platea_nas/444/common/maps/map.apps.internet.inc</w:t>
                  </w:r>
                </w:p>
              </w:tc>
            </w:tr>
            <w:tr w:rsidR="00C42C29" w:rsidRPr="000E56EA" w:rsidTr="008F4190">
              <w:tc>
                <w:tcPr>
                  <w:tcW w:w="838" w:type="pct"/>
                </w:tcPr>
                <w:p w:rsidR="00C42C29" w:rsidRPr="005373F1" w:rsidRDefault="00C42C29" w:rsidP="00C42C29">
                  <w:pPr>
                    <w:spacing w:before="40" w:after="40"/>
                    <w:rPr>
                      <w:rFonts w:cs="Arial"/>
                      <w:sz w:val="14"/>
                    </w:rPr>
                  </w:pPr>
                  <w:r w:rsidRPr="005373F1">
                    <w:rPr>
                      <w:rFonts w:cs="Arial"/>
                      <w:b/>
                      <w:sz w:val="14"/>
                    </w:rPr>
                    <w:t>Producction</w:t>
                  </w:r>
                  <w:r w:rsidRPr="005373F1">
                    <w:rPr>
                      <w:rFonts w:cs="Arial"/>
                      <w:sz w:val="14"/>
                    </w:rPr>
                    <w:t xml:space="preserve"> </w:t>
                  </w:r>
                </w:p>
              </w:tc>
              <w:tc>
                <w:tcPr>
                  <w:tcW w:w="4162" w:type="pct"/>
                </w:tcPr>
                <w:p w:rsidR="00C42C29" w:rsidRPr="008F4190" w:rsidRDefault="000941EE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 xml:space="preserve">Non </w:t>
                  </w:r>
                  <w:r w:rsidR="00C42C29"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="00C42C29"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80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3/common/maps/map.apps.internet.inc</w:t>
                  </w:r>
                </w:p>
                <w:p w:rsidR="00C42C29" w:rsidRPr="008F4190" w:rsidRDefault="00C42C29" w:rsidP="00C42C29">
                  <w:pPr>
                    <w:spacing w:before="40" w:after="40"/>
                    <w:ind w:left="887" w:hanging="879"/>
                    <w:rPr>
                      <w:rFonts w:cs="Arial"/>
                      <w:sz w:val="16"/>
                      <w:lang w:val="en-US"/>
                    </w:rPr>
                  </w:pPr>
                  <w:r w:rsidRPr="008F4190">
                    <w:rPr>
                      <w:rFonts w:cs="Arial"/>
                      <w:b/>
                      <w:sz w:val="16"/>
                      <w:lang w:val="en-US"/>
                    </w:rPr>
                    <w:t>SSL-CLI: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 xml:space="preserve"> </w:t>
                  </w:r>
                  <w:r w:rsidRPr="008F4190">
                    <w:rPr>
                      <w:rFonts w:cs="Arial"/>
                      <w:color w:val="333399"/>
                      <w:sz w:val="16"/>
                      <w:lang w:val="en-US"/>
                    </w:rPr>
                    <w:tab/>
                    <w:t>/opt/apache2/conf_platea_nas/444/common/maps/map.apps.internet.inc</w:t>
                  </w:r>
                </w:p>
              </w:tc>
            </w:tr>
          </w:tbl>
          <w:p w:rsidR="005373F1" w:rsidRPr="005F0107" w:rsidRDefault="005373F1" w:rsidP="005F0107">
            <w:pPr>
              <w:spacing w:after="4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 xml:space="preserve">Each map entry will correlate: </w:t>
            </w:r>
          </w:p>
          <w:p w:rsidR="005373F1" w:rsidRPr="008F4190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b/>
                <w:sz w:val="18"/>
                <w:lang w:val="en-US"/>
              </w:rPr>
            </w:pPr>
            <w:r w:rsidRPr="005F0107">
              <w:rPr>
                <w:rFonts w:cs="Arial"/>
                <w:b/>
                <w:sz w:val="18"/>
                <w:lang w:val="en-US"/>
              </w:rPr>
              <w:t>The application code or alias</w:t>
            </w:r>
          </w:p>
          <w:p w:rsidR="005373F1" w:rsidRPr="005F0107" w:rsidRDefault="005373F1" w:rsidP="005F0107">
            <w:pPr>
              <w:numPr>
                <w:ilvl w:val="0"/>
                <w:numId w:val="5"/>
              </w:numPr>
              <w:spacing w:before="40" w:after="40"/>
              <w:ind w:left="714" w:hanging="357"/>
              <w:rPr>
                <w:rFonts w:cs="Arial"/>
                <w:sz w:val="18"/>
                <w:lang w:val="en-US"/>
              </w:rPr>
            </w:pPr>
            <w:r w:rsidRPr="005F0107">
              <w:rPr>
                <w:rFonts w:cs="Arial"/>
                <w:sz w:val="18"/>
                <w:lang w:val="en-US"/>
              </w:rPr>
              <w:t xml:space="preserve">The proxy identifier </w:t>
            </w:r>
            <w:r w:rsidR="00C42C29" w:rsidRPr="005F0107">
              <w:rPr>
                <w:rFonts w:cs="Arial"/>
                <w:sz w:val="18"/>
                <w:lang w:val="en-US"/>
              </w:rPr>
              <w:t>to reach the [portal app server]</w:t>
            </w:r>
            <w:r w:rsidRPr="005F0107">
              <w:rPr>
                <w:rFonts w:cs="Arial"/>
                <w:sz w:val="18"/>
                <w:lang w:val="en-US"/>
              </w:rPr>
              <w:t xml:space="preserve">. </w:t>
            </w:r>
          </w:p>
          <w:p w:rsidR="005373F1" w:rsidRPr="005F0107" w:rsidRDefault="005373F1" w:rsidP="008F4190">
            <w:pPr>
              <w:spacing w:after="0"/>
              <w:rPr>
                <w:rFonts w:cs="Arial"/>
                <w:lang w:val="en-US"/>
              </w:rPr>
            </w:pPr>
            <w:r w:rsidRPr="005F0107">
              <w:rPr>
                <w:rFonts w:cs="Arial"/>
                <w:lang w:val="en-US"/>
              </w:rPr>
              <w:t>A map example: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plictest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aaa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5373F1" w:rsidRPr="008F4190" w:rsidRDefault="00C42C29" w:rsidP="008F4190">
            <w:pPr>
              <w:spacing w:before="0" w:after="0"/>
              <w:ind w:firstLine="516"/>
              <w:rPr>
                <w:rFonts w:cs="Arial"/>
                <w:i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bbb</w:t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="005373F1"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5373F1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A</w:t>
            </w:r>
          </w:p>
          <w:p w:rsidR="005373F1" w:rsidRPr="008F4190" w:rsidRDefault="005373F1" w:rsidP="008F4190">
            <w:pPr>
              <w:spacing w:before="0" w:after="0"/>
              <w:ind w:firstLine="516"/>
              <w:rPr>
                <w:rFonts w:cs="Arial"/>
                <w:color w:val="008000"/>
                <w:sz w:val="18"/>
                <w:lang w:val="en-US"/>
              </w:rPr>
            </w:pP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>cgi-bin_aplic</w:t>
            </w:r>
            <w:r w:rsidRPr="008F4190">
              <w:rPr>
                <w:rFonts w:cs="Arial"/>
                <w:i/>
                <w:color w:val="008000"/>
                <w:sz w:val="18"/>
                <w:lang w:val="en-US"/>
              </w:rPr>
              <w:tab/>
            </w:r>
            <w:r w:rsidRPr="008F4190">
              <w:rPr>
                <w:rFonts w:cs="Arial"/>
                <w:i/>
                <w:color w:val="17365D"/>
                <w:sz w:val="18"/>
                <w:lang w:val="en-US"/>
              </w:rPr>
              <w:t>r01hProxyToPortalAppServer</w:t>
            </w:r>
            <w:r w:rsidR="00C42C29" w:rsidRPr="008F4190">
              <w:rPr>
                <w:rFonts w:cs="Arial"/>
                <w:b/>
                <w:i/>
                <w:color w:val="17365D"/>
                <w:sz w:val="18"/>
                <w:lang w:val="en-US"/>
              </w:rPr>
              <w:t>B</w:t>
            </w:r>
          </w:p>
          <w:p w:rsidR="00C42C29" w:rsidRPr="00BA66C2" w:rsidRDefault="00BE76B0" w:rsidP="000C61FF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06400"/>
                      <wp:effectExtent l="0" t="0" r="36830" b="50800"/>
                      <wp:docPr id="8" name="AutoShape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0640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7A0DA8" w:rsidRPr="008F4190" w:rsidRDefault="007A0DA8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Any change in the applications map </w:t>
                                  </w:r>
                                  <w:r w:rsidRPr="008F4190">
                                    <w:rPr>
                                      <w:b/>
                                      <w:sz w:val="18"/>
                                      <w:lang w:val="en-US"/>
                                    </w:rPr>
                                    <w:t>DOES NOT requir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a [web server] (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apache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) restart but sometimes a </w:t>
                                  </w:r>
                                  <w:r w:rsidRPr="008F4190">
                                    <w:rPr>
                                      <w:i/>
                                      <w:sz w:val="18"/>
                                      <w:lang w:val="en-US"/>
                                    </w:rPr>
                                    <w:t>graceful restart</w:t>
                                  </w:r>
                                  <w:r w:rsidRPr="008F4190">
                                    <w:rPr>
                                      <w:sz w:val="18"/>
                                      <w:lang w:val="en-US"/>
                                    </w:rPr>
                                    <w:t xml:space="preserve"> can help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3" o:spid="_x0000_s1027" style="width:394.6pt;height:3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7A0DA8" w:rsidRPr="008F4190" w:rsidRDefault="007A0DA8" w:rsidP="008F4190">
                            <w:pPr>
                              <w:spacing w:before="0" w:after="0"/>
                              <w:ind w:left="1134" w:hanging="1134"/>
                              <w:rPr>
                                <w:sz w:val="18"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Any change in the applications map </w:t>
                            </w:r>
                            <w:r w:rsidRPr="008F4190">
                              <w:rPr>
                                <w:b/>
                                <w:sz w:val="18"/>
                                <w:lang w:val="en-US"/>
                              </w:rPr>
                              <w:t>DOES NOT requir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a [web server] (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apache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) restart but sometimes a </w:t>
                            </w:r>
                            <w:r w:rsidRPr="008F4190">
                              <w:rPr>
                                <w:i/>
                                <w:sz w:val="18"/>
                                <w:lang w:val="en-US"/>
                              </w:rPr>
                              <w:t>graceful restart</w:t>
                            </w:r>
                            <w:r w:rsidRPr="008F4190">
                              <w:rPr>
                                <w:sz w:val="18"/>
                                <w:lang w:val="en-US"/>
                              </w:rPr>
                              <w:t xml:space="preserve"> can help.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</w:tc>
      </w:tr>
      <w:tr w:rsidR="00BA66C2" w:rsidTr="008F4190">
        <w:tc>
          <w:tcPr>
            <w:tcW w:w="1222" w:type="pct"/>
            <w:shd w:val="clear" w:color="auto" w:fill="auto"/>
          </w:tcPr>
          <w:p w:rsidR="00BA66C2" w:rsidRPr="006F59BC" w:rsidRDefault="00BA66C2" w:rsidP="000C61FF">
            <w:pPr>
              <w:rPr>
                <w:lang w:val="en-US"/>
              </w:rPr>
            </w:pPr>
            <w:r w:rsidRPr="006F59BC">
              <w:rPr>
                <w:lang w:val="en-US"/>
              </w:rPr>
              <w:t>Proxy from the [portal application server] to the targer [application server]</w:t>
            </w:r>
          </w:p>
          <w:p w:rsidR="006A2522" w:rsidRPr="006F59BC" w:rsidRDefault="006A2522" w:rsidP="000C61FF">
            <w:pPr>
              <w:rPr>
                <w:lang w:val="en-US"/>
              </w:rPr>
            </w:pP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>[</w:t>
            </w:r>
            <w:r w:rsidRPr="006F59BC">
              <w:rPr>
                <w:b/>
                <w:sz w:val="14"/>
                <w:lang w:val="en-US"/>
              </w:rPr>
              <w:t>Apache Web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[proxy] 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[</w:t>
            </w:r>
            <w:r w:rsidRPr="006F59BC">
              <w:rPr>
                <w:b/>
                <w:sz w:val="14"/>
                <w:lang w:val="en-US"/>
              </w:rPr>
              <w:t>Portal App Server</w:t>
            </w:r>
            <w:r w:rsidRPr="006F59BC">
              <w:rPr>
                <w:sz w:val="14"/>
                <w:lang w:val="en-US"/>
              </w:rPr>
              <w:t>]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[R01HPProxy] </w:t>
            </w:r>
            <w:r w:rsidRPr="008F4190">
              <w:rPr>
                <w:sz w:val="14"/>
                <w:highlight w:val="yellow"/>
              </w:rPr>
              <w:sym w:font="Wingdings" w:char="F0DF"/>
            </w:r>
            <w:r w:rsidRPr="008F4190">
              <w:rPr>
                <w:sz w:val="14"/>
                <w:highlight w:val="yellow"/>
                <w:lang w:val="en-US"/>
              </w:rPr>
              <w:t xml:space="preserve"> this config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sz w:val="14"/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          |</w:t>
            </w:r>
          </w:p>
          <w:p w:rsidR="006A2522" w:rsidRPr="006F59BC" w:rsidRDefault="006A2522" w:rsidP="006A2522">
            <w:pPr>
              <w:spacing w:before="0" w:after="0"/>
              <w:rPr>
                <w:lang w:val="en-US"/>
              </w:rPr>
            </w:pPr>
            <w:r w:rsidRPr="006F59BC">
              <w:rPr>
                <w:sz w:val="14"/>
                <w:lang w:val="en-US"/>
              </w:rPr>
              <w:t xml:space="preserve">        [</w:t>
            </w:r>
            <w:r w:rsidRPr="006F59BC">
              <w:rPr>
                <w:b/>
                <w:sz w:val="14"/>
                <w:lang w:val="en-US"/>
              </w:rPr>
              <w:t>App Server</w:t>
            </w:r>
            <w:r w:rsidRPr="006F59BC">
              <w:rPr>
                <w:sz w:val="14"/>
                <w:lang w:val="en-US"/>
              </w:rPr>
              <w:t>]</w:t>
            </w:r>
          </w:p>
        </w:tc>
        <w:tc>
          <w:tcPr>
            <w:tcW w:w="3778" w:type="pct"/>
            <w:shd w:val="clear" w:color="auto" w:fill="auto"/>
          </w:tcPr>
          <w:p w:rsidR="00BA66C2" w:rsidRPr="006F59BC" w:rsidRDefault="00BA66C2" w:rsidP="00BA66C2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The config resides at </w:t>
            </w:r>
            <w:r w:rsidR="00F30802" w:rsidRPr="00F30802">
              <w:rPr>
                <w:b/>
                <w:lang w:val="en-US"/>
              </w:rPr>
              <w:t>/config</w:t>
            </w:r>
            <w:r w:rsidR="000C29BE" w:rsidRPr="00F30802">
              <w:rPr>
                <w:rFonts w:cs="Arial"/>
                <w:b/>
                <w:lang w:val="en-US"/>
              </w:rPr>
              <w:t>/</w:t>
            </w:r>
            <w:r w:rsidR="000C29BE" w:rsidRPr="000C29BE">
              <w:rPr>
                <w:rFonts w:cs="Arial"/>
                <w:b/>
                <w:lang w:val="en-US"/>
              </w:rPr>
              <w:t>r01hp/proxydefs</w:t>
            </w:r>
            <w:r w:rsidR="000C29BE">
              <w:rPr>
                <w:rFonts w:cs="Arial"/>
                <w:lang w:val="en-US"/>
              </w:rPr>
              <w:t xml:space="preserve"> </w:t>
            </w:r>
            <w:r w:rsidRPr="000C29BE">
              <w:rPr>
                <w:rFonts w:cs="Arial"/>
                <w:lang w:val="en-US"/>
              </w:rPr>
              <w:t>any</w:t>
            </w:r>
            <w:r w:rsidRPr="006F59BC">
              <w:rPr>
                <w:lang w:val="en-US"/>
              </w:rPr>
              <w:t xml:space="preserve"> file whose name matches the pattern </w:t>
            </w:r>
            <w:r w:rsidR="009B46E0" w:rsidRPr="009B46E0">
              <w:rPr>
                <w:b/>
                <w:lang w:val="en-US"/>
              </w:rPr>
              <w:t>r01hp.xxx.proxy.conf</w:t>
            </w:r>
            <w:r w:rsidRPr="006F59BC">
              <w:rPr>
                <w:lang w:val="en-US"/>
              </w:rPr>
              <w:t xml:space="preserve"> </w:t>
            </w:r>
            <w:r w:rsidR="009B46E0">
              <w:rPr>
                <w:lang w:val="en-US"/>
              </w:rPr>
              <w:t xml:space="preserve">(where xxx can be any string) </w:t>
            </w:r>
            <w:r w:rsidRPr="006F59BC">
              <w:rPr>
                <w:lang w:val="en-US"/>
              </w:rPr>
              <w:t>will be parsed and the proxy definitions it contains will be configured.</w:t>
            </w:r>
          </w:p>
          <w:p w:rsidR="00BA66C2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5011420" cy="476250"/>
                      <wp:effectExtent l="0" t="0" r="36830" b="57150"/>
                      <wp:docPr id="7" name="AutoShape 26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011420" cy="476250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7A0DA8" w:rsidRPr="006F59BC" w:rsidRDefault="007A0DA8" w:rsidP="008F4190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>BEWARE!</w:t>
                                  </w:r>
                                  <w:r>
                                    <w:rPr>
                                      <w:b/>
                                      <w:color w:val="FF0000"/>
                                      <w:lang w:val="en-US"/>
                                    </w:rPr>
                                    <w:tab/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 xml:space="preserve">Any change in any of the proxy config files will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>require the [R01HP] to be redeployed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1" o:spid="_x0000_s1028" style="width:394.6pt;height:37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7A0DA8" w:rsidRPr="006F59BC" w:rsidRDefault="007A0DA8" w:rsidP="008F4190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 xml:space="preserve">Any change in any of the proxy config files will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>require the [R01HP] to be redeployed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BA66C2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>The proxy config format is almost 100% equal as the format used at th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 xml:space="preserve">) and since the [R01HP] is just a wrapper of the [WeblogicProxyServlet] or [WeblogicClusterProxyServlet], the config params are the ones documented at </w:t>
            </w:r>
            <w:hyperlink r:id="rId18" w:anchor="PLGWL395" w:history="1">
              <w:r w:rsidRPr="006F59BC">
                <w:rPr>
                  <w:rStyle w:val="Hyperlink"/>
                  <w:lang w:val="en-US"/>
                </w:rPr>
                <w:t>ORACLE’s site</w:t>
              </w:r>
            </w:hyperlink>
            <w:r w:rsidRPr="006F59BC">
              <w:rPr>
                <w:lang w:val="en-US"/>
              </w:rPr>
              <w:t xml:space="preserve"> 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single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lastRenderedPageBreak/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icHost localhost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b/>
                <w:sz w:val="18"/>
                <w:lang w:val="en-US"/>
              </w:rPr>
              <w:tab/>
              <w:t>WebLogicPort 8080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6F59BC" w:rsidRDefault="00DE4D3A" w:rsidP="005F0107">
            <w:pPr>
              <w:jc w:val="both"/>
              <w:rPr>
                <w:lang w:val="en-US"/>
              </w:rPr>
            </w:pPr>
            <w:r w:rsidRPr="006F59BC">
              <w:rPr>
                <w:lang w:val="en-US"/>
              </w:rPr>
              <w:t xml:space="preserve">A basic config of a proxy to a </w:t>
            </w:r>
            <w:r w:rsidRPr="006F59BC">
              <w:rPr>
                <w:b/>
                <w:lang w:val="en-US"/>
              </w:rPr>
              <w:t>clustered</w:t>
            </w:r>
            <w:r w:rsidRPr="006F59BC">
              <w:rPr>
                <w:lang w:val="en-US"/>
              </w:rPr>
              <w:t xml:space="preserve"> target [app server]: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WLSRequest On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b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WebLog</w:t>
            </w:r>
            <w:r w:rsidR="00810D80" w:rsidRPr="006F59BC">
              <w:rPr>
                <w:rFonts w:ascii="Consolas" w:hAnsi="Consolas"/>
                <w:b/>
                <w:sz w:val="18"/>
                <w:lang w:val="en-US"/>
              </w:rPr>
              <w:t>icCluster localhost:7001</w:t>
            </w:r>
            <w:r w:rsidR="00810D80" w:rsidRPr="001C7B34">
              <w:rPr>
                <w:rFonts w:ascii="Consolas" w:hAnsi="Consolas"/>
                <w:b/>
                <w:sz w:val="18"/>
                <w:lang w:val="en-US"/>
              </w:rPr>
              <w:t>|</w:t>
            </w:r>
            <w:r w:rsidRPr="006F59BC">
              <w:rPr>
                <w:rFonts w:ascii="Consolas" w:hAnsi="Consolas"/>
                <w:b/>
                <w:sz w:val="18"/>
                <w:lang w:val="en-US"/>
              </w:rPr>
              <w:t>localhost:7002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ab/>
              <w:t>PathTrim /r01hpProxyWar</w:t>
            </w:r>
          </w:p>
          <w:p w:rsidR="00DE4D3A" w:rsidRPr="006F59BC" w:rsidRDefault="00DE4D3A" w:rsidP="005F0107">
            <w:pPr>
              <w:spacing w:before="0" w:after="0"/>
              <w:rPr>
                <w:rFonts w:ascii="Consolas" w:hAnsi="Consolas"/>
                <w:sz w:val="18"/>
                <w:lang w:val="en-US"/>
              </w:rPr>
            </w:pPr>
            <w:r w:rsidRPr="006F59BC">
              <w:rPr>
                <w:rFonts w:ascii="Consolas" w:hAnsi="Consolas"/>
                <w:sz w:val="18"/>
                <w:lang w:val="en-US"/>
              </w:rPr>
              <w:t>&lt;/Location&gt;</w:t>
            </w:r>
          </w:p>
          <w:p w:rsidR="00DE4D3A" w:rsidRPr="003C4DE5" w:rsidRDefault="008F4190" w:rsidP="008F4190">
            <w:pPr>
              <w:ind w:left="901" w:hanging="901"/>
              <w:jc w:val="both"/>
              <w:rPr>
                <w:color w:val="A6A6A6" w:themeColor="background1" w:themeShade="A6"/>
                <w:lang w:val="en-US"/>
              </w:rPr>
            </w:pPr>
            <w:r>
              <w:rPr>
                <w:lang w:val="en-US"/>
              </w:rPr>
              <w:t xml:space="preserve">NOTE: </w:t>
            </w:r>
            <w:r>
              <w:rPr>
                <w:lang w:val="en-US"/>
              </w:rPr>
              <w:tab/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For debugging pourposes a </w:t>
            </w:r>
            <w:r w:rsidR="00DE4D3A" w:rsidRPr="003C4DE5">
              <w:rPr>
                <w:b/>
                <w:color w:val="A6A6A6" w:themeColor="background1" w:themeShade="A6"/>
                <w:lang w:val="en-US"/>
              </w:rPr>
              <w:t>simple HttpProxy</w:t>
            </w:r>
            <w:r w:rsidR="00DE4D3A" w:rsidRPr="003C4DE5">
              <w:rPr>
                <w:color w:val="A6A6A6" w:themeColor="background1" w:themeShade="A6"/>
                <w:lang w:val="en-US"/>
              </w:rPr>
              <w:t xml:space="preserve"> NOT weblogic proxy based can be configured like: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Location 'r01hpProxyWar/[a-zA-Z]{2}[0-9]{2}[a-z].*(?:War|WAR)'&gt;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Host localhost</w:t>
            </w:r>
          </w:p>
          <w:p w:rsidR="00DE4D3A" w:rsidRPr="003C4DE5" w:rsidRDefault="008F4190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 xml:space="preserve">     </w:t>
            </w:r>
            <w:r w:rsidR="00DE4D3A" w:rsidRPr="003C4DE5">
              <w:rPr>
                <w:rFonts w:ascii="Consolas" w:hAnsi="Consolas"/>
                <w:b/>
                <w:color w:val="A6A6A6" w:themeColor="background1" w:themeShade="A6"/>
                <w:sz w:val="18"/>
                <w:lang w:val="en-US"/>
              </w:rPr>
              <w:t>TargetAppServerPort 8080</w:t>
            </w:r>
            <w:r w:rsidR="00DE4D3A"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ab/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 xml:space="preserve">     PathTrim /r01hpProxyWar</w:t>
            </w:r>
          </w:p>
          <w:p w:rsidR="00DE4D3A" w:rsidRPr="003C4DE5" w:rsidRDefault="00DE4D3A" w:rsidP="008F4190">
            <w:pPr>
              <w:spacing w:before="0" w:after="0"/>
              <w:ind w:left="901"/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</w:pPr>
            <w:r w:rsidRPr="003C4DE5">
              <w:rPr>
                <w:rFonts w:ascii="Consolas" w:hAnsi="Consolas"/>
                <w:color w:val="A6A6A6" w:themeColor="background1" w:themeShade="A6"/>
                <w:sz w:val="18"/>
                <w:lang w:val="en-US"/>
              </w:rPr>
              <w:t>&lt;/Location&gt;</w:t>
            </w:r>
          </w:p>
          <w:p w:rsidR="000941EE" w:rsidRPr="003C4DE5" w:rsidRDefault="000941EE" w:rsidP="008F4190">
            <w:pPr>
              <w:ind w:left="901"/>
              <w:rPr>
                <w:b/>
                <w:color w:val="A6A6A6" w:themeColor="background1" w:themeShade="A6"/>
                <w:lang w:val="en-US"/>
              </w:rPr>
            </w:pPr>
            <w:r w:rsidRPr="003C4DE5">
              <w:rPr>
                <w:b/>
                <w:color w:val="A6A6A6" w:themeColor="background1" w:themeShade="A6"/>
                <w:lang w:val="en-US"/>
              </w:rPr>
              <w:t>Its not recommended to use this proxy in a production environment.</w:t>
            </w:r>
          </w:p>
          <w:p w:rsidR="00DE4D3A" w:rsidRPr="000941EE" w:rsidRDefault="00DE4D3A" w:rsidP="00BA66C2">
            <w:pPr>
              <w:rPr>
                <w:lang w:val="en-US"/>
              </w:rPr>
            </w:pPr>
          </w:p>
          <w:p w:rsidR="00264789" w:rsidRDefault="00BE76B0" w:rsidP="00BA66C2">
            <w:r>
              <w:rPr>
                <w:noProof/>
              </w:rPr>
              <mc:AlternateContent>
                <mc:Choice Requires="wps">
                  <w:drawing>
                    <wp:inline distT="0" distB="0" distL="0" distR="0">
                      <wp:extent cx="4929505" cy="614045"/>
                      <wp:effectExtent l="9525" t="7620" r="13970" b="26035"/>
                      <wp:docPr id="6" name="AutoShape 26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4929505" cy="614045"/>
                              </a:xfrm>
                              <a:prstGeom prst="roundRect">
                                <a:avLst>
                                  <a:gd name="adj" fmla="val 16667"/>
                                </a:avLst>
                              </a:prstGeom>
                              <a:gradFill rotWithShape="0">
                                <a:gsLst>
                                  <a:gs pos="0">
                                    <a:srgbClr val="FFFFFF"/>
                                  </a:gs>
                                  <a:gs pos="100000">
                                    <a:srgbClr val="B4C6E7"/>
                                  </a:gs>
                                </a:gsLst>
                                <a:lin ang="5400000" scaled="1"/>
                              </a:gradFill>
                              <a:ln w="12700">
                                <a:solidFill>
                                  <a:srgbClr val="8EAADB"/>
                                </a:solidFill>
                                <a:round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1F3763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7A0DA8" w:rsidRPr="006F59BC" w:rsidRDefault="007A0DA8" w:rsidP="001F2127">
                                  <w:pPr>
                                    <w:spacing w:before="0" w:after="0"/>
                                    <w:rPr>
                                      <w:lang w:val="en-US"/>
                                    </w:rPr>
                                  </w:pPr>
                                  <w:r w:rsidRPr="006F59BC">
                                    <w:rPr>
                                      <w:lang w:val="en-US"/>
                                    </w:rPr>
                                    <w:t xml:space="preserve">The [Weblogic] proxy can be used for </w:t>
                                  </w:r>
                                  <w:r w:rsidRPr="006F59BC">
                                    <w:rPr>
                                      <w:b/>
                                      <w:lang w:val="en-US"/>
                                    </w:rPr>
                                    <w:t xml:space="preserve">any target app server </w:t>
                                  </w:r>
                                  <w:r w:rsidRPr="006F59BC">
                                    <w:rPr>
                                      <w:b/>
                                      <w:u w:val="single"/>
                                      <w:lang w:val="en-US"/>
                                    </w:rPr>
                                    <w:t>(it DOES NOT have to be a weblogic server)</w:t>
                                  </w:r>
                                  <w:r w:rsidRPr="006F59BC">
                                    <w:rPr>
                                      <w:lang w:val="en-US"/>
                                    </w:rPr>
                                    <w:t>, so the [weblogic] proxy can proxy requests to an [IIS] server, a PHP server or whatev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oundrect id="AutoShape 262" o:spid="_x0000_s1029" style="width:388.15pt;height:48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" strokecolor="#8eaadb" strokeweight="1pt">
                      <v:fill color2="#b4c6e7" focus="100%" type="gradient"/>
                      <v:shadow on="t" color="#1f3763" opacity=".5" offset="1pt"/>
                      <v:textbox>
                        <w:txbxContent>
                          <w:p w:rsidR="007A0DA8" w:rsidRPr="006F59BC" w:rsidRDefault="007A0DA8" w:rsidP="001F2127">
                            <w:pPr>
                              <w:spacing w:before="0" w:after="0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 xml:space="preserve">The [Weblogic] proxy can be used for 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ny target app server </w:t>
                            </w:r>
                            <w:r w:rsidRPr="006F59BC">
                              <w:rPr>
                                <w:b/>
                                <w:u w:val="single"/>
                                <w:lang w:val="en-US"/>
                              </w:rPr>
                              <w:t>(it DOES NOT have to be a weblogic server)</w:t>
                            </w:r>
                            <w:r w:rsidRPr="006F59BC">
                              <w:rPr>
                                <w:lang w:val="en-US"/>
                              </w:rPr>
                              <w:t>, so the [weblogic] proxy can proxy requests to an [IIS] server, a PHP server or whatever</w:t>
                            </w:r>
                          </w:p>
                        </w:txbxContent>
                      </v:textbox>
                      <w10:anchorlock/>
                    </v:roundrect>
                  </w:pict>
                </mc:Fallback>
              </mc:AlternateContent>
            </w:r>
          </w:p>
          <w:p w:rsidR="00DE4D3A" w:rsidRPr="006F59BC" w:rsidRDefault="000941EE" w:rsidP="00BA66C2">
            <w:pPr>
              <w:rPr>
                <w:lang w:val="en-US"/>
              </w:rPr>
            </w:pPr>
            <w:r>
              <w:rPr>
                <w:lang w:val="en-US"/>
              </w:rPr>
              <w:t xml:space="preserve">See this table </w:t>
            </w:r>
            <w:r w:rsidR="008C1A53">
              <w:rPr>
                <w:lang w:val="en-US"/>
              </w:rPr>
              <w:t xml:space="preserve">bellow </w:t>
            </w:r>
            <w:r>
              <w:rPr>
                <w:lang w:val="en-US"/>
              </w:rPr>
              <w:t xml:space="preserve">to know more about some common </w:t>
            </w:r>
            <w:r w:rsidR="00DE4D3A" w:rsidRPr="006F59BC">
              <w:rPr>
                <w:lang w:val="en-US"/>
              </w:rPr>
              <w:t xml:space="preserve">[Weblogic] proxy parameters </w:t>
            </w:r>
            <w:r>
              <w:rPr>
                <w:lang w:val="en-US"/>
              </w:rPr>
              <w:t>that can be used. These paramet</w:t>
            </w:r>
            <w:r w:rsidR="008C1A53">
              <w:rPr>
                <w:lang w:val="en-US"/>
              </w:rPr>
              <w:t>ers can be used both in sigle server and cluster configurations.</w:t>
            </w:r>
          </w:p>
          <w:tbl>
            <w:tblPr>
              <w:tblW w:w="5000" w:type="pct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1406"/>
              <w:gridCol w:w="6546"/>
            </w:tblGrid>
            <w:tr w:rsidR="00264789" w:rsidRPr="000E56E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Cookie-related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0E56EA" w:rsidRDefault="00264789" w:rsidP="009602EA">
                  <w:pPr>
                    <w:spacing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0E56EA">
                    <w:rPr>
                      <w:rFonts w:ascii="Consolas" w:hAnsi="Consolas"/>
                      <w:sz w:val="16"/>
                      <w:lang w:val="en-US"/>
                    </w:rPr>
                    <w:t>WLCookieName</w:t>
                  </w:r>
                </w:p>
                <w:p w:rsidR="009602EA" w:rsidRPr="009602EA" w:rsidRDefault="009602EA" w:rsidP="009602EA">
                  <w:pPr>
                    <w:autoSpaceDE w:val="0"/>
                    <w:autoSpaceDN w:val="0"/>
                    <w:adjustRightInd w:val="0"/>
                    <w:spacing w:before="0" w:after="0"/>
                    <w:ind w:left="940" w:hanging="940"/>
                    <w:rPr>
                      <w:rFonts w:ascii="Consolas" w:hAnsi="Consolas"/>
                      <w:lang w:val="en-US"/>
                    </w:rPr>
                  </w:pP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 xml:space="preserve">IMPORTANT: </w:t>
                  </w:r>
                  <w:r>
                    <w:rPr>
                      <w:rFonts w:ascii="Consolas" w:hAnsi="Consolas" w:cs="Consolas"/>
                      <w:color w:val="FF0000"/>
                      <w:sz w:val="14"/>
                      <w:lang w:val="en-US"/>
                    </w:rPr>
                    <w:tab/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In order for the filter to work correctly,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y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ntainer WebApp MUST set th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co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okie name to a name DIFFERENT to any cookie name used by any of the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proxied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u w:val="single"/>
                      <w:lang w:val="en-US"/>
                    </w:rPr>
                    <w:t>app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servers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(s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ee /WEB</w:t>
                  </w:r>
                  <w:r w:rsidRPr="009602EA">
                    <w:rPr>
                      <w:rFonts w:ascii="Consolas" w:hAnsi="Consolas" w:cs="Consolas"/>
                      <w:color w:val="7F7F9F"/>
                      <w:sz w:val="14"/>
                      <w:lang w:val="en-US"/>
                    </w:rPr>
                    <w:t>-</w:t>
                  </w:r>
                  <w:r w:rsidRPr="009602EA"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>INF/weblogic.xml file</w:t>
                  </w:r>
                  <w:r>
                    <w:rPr>
                      <w:rFonts w:ascii="Consolas" w:hAnsi="Consolas" w:cs="Consolas"/>
                      <w:color w:val="3F5FBF"/>
                      <w:sz w:val="14"/>
                      <w:lang w:val="en-US"/>
                    </w:rPr>
                    <w:t xml:space="preserve"> of r01hpProxyWar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6F59BC" w:rsidRDefault="00264789" w:rsidP="00BA66C2">
                  <w:pPr>
                    <w:rPr>
                      <w:rFonts w:cs="Arial"/>
                      <w:lang w:val="en-US"/>
                    </w:rPr>
                  </w:pPr>
                  <w:r w:rsidRPr="006F59BC">
                    <w:rPr>
                      <w:rFonts w:cs="Arial"/>
                      <w:lang w:val="en-US"/>
                    </w:rPr>
                    <w:t>TimeOuts connecting to the target app server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ConnectRetrySecs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  <w:t xml:space="preserve">  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should be less than 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Connec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SocketTimeoutSecs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RetryAfterDroppedConnection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IOTimeoutSec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Keep Alive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Enable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KeepAliveSecs</w:t>
                  </w:r>
                </w:p>
              </w:tc>
            </w:tr>
            <w:tr w:rsidR="00264789" w:rsidRPr="000E56E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Debug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ALL, INFO...</w:t>
                  </w:r>
                </w:p>
                <w:p w:rsidR="00D90CA4" w:rsidRDefault="00264789" w:rsidP="00D6654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LogFile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here the debug file is stored</w:t>
                  </w:r>
                </w:p>
                <w:p w:rsidR="00D66545" w:rsidRDefault="00BE76B0" w:rsidP="00D66545">
                  <w:pPr>
                    <w:spacing w:before="0" w:after="0"/>
                    <w:ind w:left="1450" w:hanging="1450"/>
                  </w:pPr>
                  <w:r>
                    <w:rPr>
                      <w:noProof/>
                    </w:rPr>
                    <mc:AlternateContent>
                      <mc:Choice Requires="wps">
                        <w:drawing>
                          <wp:inline distT="0" distB="0" distL="0" distR="0">
                            <wp:extent cx="3982720" cy="552450"/>
                            <wp:effectExtent l="0" t="0" r="36830" b="57150"/>
                            <wp:docPr id="5" name="AutoShape 272"/>
                            <wp:cNvGraphicFramePr>
                              <a:graphicFrameLocks xmlns:a="http://schemas.openxmlformats.org/drawingml/2006/main"/>
                            </wp:cNvGraphicFramePr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3982720" cy="552450"/>
                                    </a:xfrm>
                                    <a:prstGeom prst="roundRect">
                                      <a:avLst>
                                        <a:gd name="adj" fmla="val 16667"/>
                                      </a:avLst>
                                    </a:prstGeom>
                                    <a:gradFill rotWithShape="0">
                                      <a:gsLst>
                                        <a:gs pos="0">
                                          <a:srgbClr val="FFFFFF"/>
                                        </a:gs>
                                        <a:gs pos="100000">
                                          <a:srgbClr val="B4C6E7"/>
                                        </a:gs>
                                      </a:gsLst>
                                      <a:lin ang="5400000" scaled="1"/>
                                    </a:gradFill>
                                    <a:ln w="12700">
                                      <a:solidFill>
                                        <a:srgbClr val="8EAADB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ffectLst>
                                      <a:outerShdw dist="28398" dir="3806097" algn="ctr" rotWithShape="0">
                                        <a:srgbClr val="1F3763">
                                          <a:alpha val="50000"/>
                                        </a:srgbClr>
                                      </a:outerShdw>
                                    </a:effectLst>
                                  </wps:spPr>
                                  <wps:txbx>
                                    <w:txbxContent>
                                      <w:p w:rsidR="007A0DA8" w:rsidRPr="007F1099" w:rsidRDefault="007A0DA8" w:rsidP="003C4DE5">
                                        <w:pPr>
                                          <w:spacing w:before="0" w:after="0"/>
                                          <w:ind w:left="1134" w:hanging="1134"/>
                                          <w:rPr>
                                            <w:sz w:val="18"/>
                                            <w:lang w:val="en-US"/>
                                          </w:rPr>
                                        </w:pP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>BEWARE!</w:t>
                                        </w:r>
                                        <w:r w:rsidRPr="007F1099">
                                          <w:rPr>
                                            <w:b/>
                                            <w:color w:val="FF0000"/>
                                            <w:sz w:val="18"/>
                                            <w:lang w:val="en-US"/>
                                          </w:rPr>
                                          <w:tab/>
                                        </w:r>
                                        <w:r w:rsidRPr="007F1099">
                                          <w:rPr>
                                            <w:sz w:val="18"/>
                                            <w:lang w:val="en-US"/>
                                          </w:rPr>
                                          <w:t>Make sure the provided path exists and adequate permissions has been set, otherwise the application may fail to start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a:graphicData>
                            </a:graphic>
                          </wp:inline>
                        </w:drawing>
                      </mc:Choice>
                      <mc:Fallback>
                        <w:pict>
                          <v:roundrect id="AutoShape 272" o:spid="_x0000_s1030" style="width:313.6pt;height:4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" strokecolor="#8eaadb" strokeweight="1pt">
                            <v:fill color2="#b4c6e7" focus="100%" type="gradient"/>
                            <v:shadow on="t" color="#1f3763" opacity=".5" offset="1pt"/>
                            <v:textbox>
                              <w:txbxContent>
                                <w:p w:rsidR="007A0DA8" w:rsidRPr="007F1099" w:rsidRDefault="007A0DA8" w:rsidP="003C4DE5">
                                  <w:pPr>
                                    <w:spacing w:before="0" w:after="0"/>
                                    <w:ind w:left="1134" w:hanging="1134"/>
                                    <w:rPr>
                                      <w:sz w:val="18"/>
                                      <w:lang w:val="en-US"/>
                                    </w:rPr>
                                  </w:pP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>BEWARE!</w:t>
                                  </w:r>
                                  <w:r w:rsidRPr="007F1099">
                                    <w:rPr>
                                      <w:b/>
                                      <w:color w:val="FF0000"/>
                                      <w:sz w:val="18"/>
                                      <w:lang w:val="en-US"/>
                                    </w:rPr>
                                    <w:tab/>
                                  </w:r>
                                  <w:r w:rsidRPr="007F1099">
                                    <w:rPr>
                                      <w:sz w:val="18"/>
                                      <w:lang w:val="en-US"/>
                                    </w:rPr>
                                    <w:t>Make sure the provided path exists and adequate permissions has been set, otherwise the application may fail to start.</w:t>
                                  </w:r>
                                </w:p>
                              </w:txbxContent>
                            </v:textbox>
                            <w10:anchorlock/>
                          </v:roundrect>
                        </w:pict>
                      </mc:Fallback>
                    </mc:AlternateContent>
                  </w:r>
                </w:p>
                <w:p w:rsidR="00D66545" w:rsidRPr="003C4DE5" w:rsidRDefault="00264789" w:rsidP="003C4DE5">
                  <w:pPr>
                    <w:spacing w:before="0" w:after="0"/>
                    <w:ind w:left="1450" w:hanging="145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DebugConfigInfo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enables the __WebLogicBridgeConfig parameter to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 xml:space="preserve">// the request query string </w:t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br/>
                    <w:t>// (?__WebLogicBridgeConfig)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File name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DefaultFileName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ErrorPage</w:t>
                  </w:r>
                </w:p>
              </w:tc>
            </w:tr>
            <w:tr w:rsidR="00264789" w:rsidRPr="000E56E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OST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MaxPostSize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FileCaching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write lage POSTs to disk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TempDir</w:t>
                  </w: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ab/>
                  </w:r>
                  <w:r w:rsidRPr="006F59BC">
                    <w:rPr>
                      <w:rFonts w:ascii="Consolas" w:hAnsi="Consolas"/>
                      <w:color w:val="00B050"/>
                      <w:sz w:val="16"/>
                      <w:lang w:val="en-US"/>
                    </w:rPr>
                    <w:t>// temp dir to write POSTs requests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ths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Prepend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PathTrim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TrimExt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IP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DNSRefreshInterval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LocalIP</w:t>
                  </w:r>
                </w:p>
              </w:tc>
            </w:tr>
            <w:tr w:rsidR="00264789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PassThrough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ProxyPassThrough</w:t>
                  </w:r>
                </w:p>
                <w:p w:rsidR="00264789" w:rsidRPr="005F0107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</w:rPr>
                  </w:pPr>
                  <w:r w:rsidRPr="005F0107">
                    <w:rPr>
                      <w:rFonts w:ascii="Consolas" w:hAnsi="Consolas"/>
                      <w:sz w:val="16"/>
                    </w:rPr>
                    <w:t>WLExcludePathOrMimeType</w:t>
                  </w:r>
                </w:p>
              </w:tc>
            </w:tr>
            <w:tr w:rsidR="00264789" w:rsidRPr="000E56EA" w:rsidTr="008F4190">
              <w:tc>
                <w:tcPr>
                  <w:tcW w:w="741" w:type="pct"/>
                  <w:shd w:val="clear" w:color="auto" w:fill="auto"/>
                </w:tcPr>
                <w:p w:rsidR="00264789" w:rsidRPr="005F0107" w:rsidRDefault="00264789" w:rsidP="00BA66C2">
                  <w:pPr>
                    <w:rPr>
                      <w:rFonts w:cs="Arial"/>
                    </w:rPr>
                  </w:pPr>
                  <w:r w:rsidRPr="005F0107">
                    <w:rPr>
                      <w:rFonts w:cs="Arial"/>
                    </w:rPr>
                    <w:t>SSL</w:t>
                  </w:r>
                </w:p>
              </w:tc>
              <w:tc>
                <w:tcPr>
                  <w:tcW w:w="4259" w:type="pct"/>
                  <w:shd w:val="clear" w:color="auto" w:fill="auto"/>
                </w:tcPr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SecureProxy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ebLogicSSLVersion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SSLWallet</w:t>
                  </w:r>
                </w:p>
                <w:p w:rsidR="00264789" w:rsidRPr="006F59BC" w:rsidRDefault="00264789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 w:rsidRPr="006F59BC">
                    <w:rPr>
                      <w:rFonts w:ascii="Consolas" w:hAnsi="Consolas"/>
                      <w:sz w:val="16"/>
                      <w:lang w:val="en-US"/>
                    </w:rPr>
                    <w:t>WLProxySSLPassThrough</w:t>
                  </w:r>
                </w:p>
                <w:p w:rsidR="00264789" w:rsidRPr="006F59BC" w:rsidRDefault="009602EA" w:rsidP="005F0107">
                  <w:pPr>
                    <w:spacing w:before="0" w:after="0"/>
                    <w:rPr>
                      <w:rFonts w:ascii="Consolas" w:hAnsi="Consolas"/>
                      <w:sz w:val="16"/>
                      <w:lang w:val="en-US"/>
                    </w:rPr>
                  </w:pPr>
                  <w:r>
                    <w:rPr>
                      <w:rFonts w:ascii="Consolas" w:hAnsi="Consolas"/>
                      <w:sz w:val="16"/>
                      <w:lang w:val="en-US"/>
                    </w:rPr>
                    <w:t>clientCertProxy</w:t>
                  </w:r>
                </w:p>
              </w:tc>
            </w:tr>
          </w:tbl>
          <w:p w:rsidR="006D1C7D" w:rsidRPr="006F59BC" w:rsidRDefault="001F2127" w:rsidP="006D1C7D">
            <w:pPr>
              <w:rPr>
                <w:lang w:val="en-US"/>
              </w:rPr>
            </w:pPr>
            <w:r w:rsidRPr="006F59BC">
              <w:rPr>
                <w:lang w:val="en-US"/>
              </w:rPr>
              <w:lastRenderedPageBreak/>
              <w:t xml:space="preserve">Params </w:t>
            </w:r>
            <w:r w:rsidRPr="006F59BC">
              <w:rPr>
                <w:b/>
                <w:lang w:val="en-US"/>
              </w:rPr>
              <w:t>specific for a single-server proxy</w:t>
            </w:r>
            <w:r w:rsidRPr="006F59BC">
              <w:rPr>
                <w:lang w:val="en-US"/>
              </w:rPr>
              <w:t>:</w:t>
            </w:r>
          </w:p>
          <w:p w:rsidR="001F2127" w:rsidRPr="007F1099" w:rsidRDefault="001F2127" w:rsidP="005F0107">
            <w:pPr>
              <w:ind w:left="709"/>
              <w:rPr>
                <w:rFonts w:ascii="Consolas" w:hAnsi="Consolas" w:cs="Consolas"/>
                <w:color w:val="2A00FF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Host</w:t>
            </w:r>
          </w:p>
          <w:p w:rsidR="001F2127" w:rsidRPr="006F59BC" w:rsidRDefault="001F2127" w:rsidP="005F0107">
            <w:pPr>
              <w:ind w:left="709"/>
              <w:rPr>
                <w:rFonts w:ascii="Consolas" w:hAnsi="Consolas" w:cs="Consolas"/>
                <w:color w:val="2A00FF"/>
                <w:sz w:val="22"/>
                <w:lang w:val="en-US"/>
              </w:rPr>
            </w:pPr>
            <w:r w:rsidRPr="007F1099">
              <w:rPr>
                <w:rFonts w:ascii="Consolas" w:hAnsi="Consolas" w:cs="Consolas"/>
                <w:color w:val="2A00FF"/>
                <w:lang w:val="en-US"/>
              </w:rPr>
              <w:t>WeblogicPort</w:t>
            </w:r>
          </w:p>
          <w:p w:rsidR="001F2127" w:rsidRPr="006F59BC" w:rsidRDefault="001F2127" w:rsidP="001F21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Params </w:t>
            </w:r>
            <w:r w:rsidRPr="006F59BC">
              <w:rPr>
                <w:b/>
                <w:lang w:val="en-US"/>
              </w:rPr>
              <w:t>specific for a clustered-server proxy</w:t>
            </w:r>
            <w:r w:rsidRPr="006F59BC">
              <w:rPr>
                <w:lang w:val="en-US"/>
              </w:rPr>
              <w:t>:</w:t>
            </w:r>
          </w:p>
          <w:tbl>
            <w:tblPr>
              <w:tblW w:w="0" w:type="auto"/>
              <w:tblBorders>
                <w:top w:val="dotted" w:sz="4" w:space="0" w:color="808080"/>
                <w:left w:val="dotted" w:sz="4" w:space="0" w:color="808080"/>
                <w:bottom w:val="dotted" w:sz="4" w:space="0" w:color="808080"/>
                <w:right w:val="dotted" w:sz="4" w:space="0" w:color="808080"/>
                <w:insideH w:val="dotted" w:sz="4" w:space="0" w:color="808080"/>
                <w:insideV w:val="dotted" w:sz="4" w:space="0" w:color="808080"/>
              </w:tblBorders>
              <w:tblLook w:val="04A0" w:firstRow="1" w:lastRow="0" w:firstColumn="1" w:lastColumn="0" w:noHBand="0" w:noVBand="1"/>
            </w:tblPr>
            <w:tblGrid>
              <w:gridCol w:w="3685"/>
              <w:gridCol w:w="4189"/>
            </w:tblGrid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</w:rPr>
                    <w:t>WebLogicClust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810D80" w:rsidP="005F0107">
                  <w:pPr>
                    <w:spacing w:before="40" w:after="40"/>
                    <w:rPr>
                      <w:lang w:val="en-US"/>
                    </w:rPr>
                  </w:pPr>
                  <w:r w:rsidRPr="007F1099">
                    <w:rPr>
                      <w:lang w:val="en-US"/>
                    </w:rPr>
                    <w:t>Cluster instances must be separed by pipe symbol ( ‘|’ )</w:t>
                  </w:r>
                </w:p>
              </w:tc>
            </w:tr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DynamicServerLis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Idempotent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MaxSkipTi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WLServerInitiatedFailover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  <w:tr w:rsidR="001F2127" w:rsidRPr="000E56EA" w:rsidTr="005F0107">
              <w:tc>
                <w:tcPr>
                  <w:tcW w:w="3685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rFonts w:ascii="Consolas" w:hAnsi="Consolas" w:cs="Consolas"/>
                      <w:color w:val="2A00FF"/>
                      <w:lang w:val="en-US"/>
                    </w:rPr>
                  </w:pPr>
                  <w:r w:rsidRPr="007F1099">
                    <w:rPr>
                      <w:rFonts w:ascii="Consolas" w:hAnsi="Consolas" w:cs="Consolas"/>
                      <w:color w:val="2A00FF"/>
                      <w:lang w:val="en-US"/>
                    </w:rPr>
                    <w:t>RoutingHandlerClassName</w:t>
                  </w:r>
                </w:p>
              </w:tc>
              <w:tc>
                <w:tcPr>
                  <w:tcW w:w="4189" w:type="dxa"/>
                  <w:shd w:val="clear" w:color="auto" w:fill="auto"/>
                </w:tcPr>
                <w:p w:rsidR="001F2127" w:rsidRPr="007F1099" w:rsidRDefault="001F2127" w:rsidP="005F0107">
                  <w:pPr>
                    <w:spacing w:before="40" w:after="40"/>
                    <w:rPr>
                      <w:lang w:val="en-US"/>
                    </w:rPr>
                  </w:pPr>
                </w:p>
              </w:tc>
            </w:tr>
          </w:tbl>
          <w:p w:rsidR="00DE4D3A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DEPRECA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3266" w:hanging="2557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CookieName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CookieName</w:t>
            </w:r>
          </w:p>
          <w:p w:rsidR="00DE4D3A" w:rsidRPr="006F59BC" w:rsidRDefault="00264789" w:rsidP="005F0107">
            <w:pPr>
              <w:spacing w:before="0" w:after="0"/>
              <w:ind w:left="3266" w:hanging="2557"/>
              <w:rPr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HungServerRecoverSec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use WLIOTimeoutSecs</w:t>
            </w:r>
          </w:p>
          <w:p w:rsidR="00264789" w:rsidRPr="006F59BC" w:rsidRDefault="00264789" w:rsidP="00264789">
            <w:pPr>
              <w:rPr>
                <w:b/>
                <w:color w:val="FF0000"/>
                <w:lang w:val="en-US"/>
              </w:rPr>
            </w:pPr>
            <w:r w:rsidRPr="006F59BC">
              <w:rPr>
                <w:b/>
                <w:color w:val="FF0000"/>
                <w:lang w:val="en-US"/>
              </w:rPr>
              <w:t>UNSUPPORTED PARAM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S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apache (alternative to SetHandler weblogic-handler)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MatchExpression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cannot be set at &lt;location&gt; config section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QueryFromRequest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="006D1C7D"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/</w:t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 apache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Debug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6F59BC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2A00FF"/>
                <w:sz w:val="16"/>
                <w:lang w:val="en-US"/>
              </w:rPr>
              <w:t>WLFlushChunks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ab/>
            </w:r>
            <w:r w:rsidRPr="006F59BC">
              <w:rPr>
                <w:rFonts w:ascii="Consolas" w:hAnsi="Consolas" w:cs="Consolas"/>
                <w:color w:val="3F7F5F"/>
                <w:sz w:val="16"/>
                <w:lang w:val="en-US"/>
              </w:rPr>
              <w:t>// IIS</w:t>
            </w:r>
          </w:p>
          <w:p w:rsidR="00264789" w:rsidRPr="005F0107" w:rsidRDefault="00264789" w:rsidP="005F0107">
            <w:pPr>
              <w:autoSpaceDE w:val="0"/>
              <w:autoSpaceDN w:val="0"/>
              <w:adjustRightInd w:val="0"/>
              <w:spacing w:before="0" w:after="0"/>
              <w:ind w:left="2558" w:hanging="1849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SendHdrSeparately</w:t>
            </w:r>
            <w:r w:rsidRPr="005F0107">
              <w:rPr>
                <w:rFonts w:ascii="Consolas" w:hAnsi="Consolas" w:cs="Consolas"/>
                <w:color w:val="000000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IIS</w:t>
            </w:r>
          </w:p>
          <w:p w:rsidR="00BA66C2" w:rsidRPr="003C4DE5" w:rsidRDefault="00264789" w:rsidP="003C4DE5">
            <w:pPr>
              <w:spacing w:before="0" w:after="0"/>
              <w:ind w:left="2558" w:hanging="1849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2A00FF"/>
                <w:sz w:val="16"/>
              </w:rPr>
              <w:t>WLForwardUriUnparsed</w:t>
            </w:r>
            <w:r w:rsidR="006D1C7D" w:rsidRPr="005F0107">
              <w:rPr>
                <w:rFonts w:ascii="Consolas" w:hAnsi="Consolas" w:cs="Consolas"/>
                <w:color w:val="2A00FF"/>
                <w:sz w:val="16"/>
              </w:rPr>
              <w:tab/>
            </w:r>
            <w:r w:rsidRPr="005F0107">
              <w:rPr>
                <w:rFonts w:ascii="Consolas" w:hAnsi="Consolas" w:cs="Consolas"/>
                <w:color w:val="3F7F5F"/>
                <w:sz w:val="16"/>
              </w:rPr>
              <w:t>// apache</w:t>
            </w:r>
          </w:p>
        </w:tc>
      </w:tr>
    </w:tbl>
    <w:p w:rsidR="00100DD0" w:rsidRPr="00055F63" w:rsidRDefault="00100DD0" w:rsidP="00C55958">
      <w:pPr>
        <w:rPr>
          <w:lang w:val="en-US"/>
        </w:rPr>
      </w:pPr>
    </w:p>
    <w:p w:rsidR="00C55958" w:rsidRDefault="00C55958" w:rsidP="003C4DE5">
      <w:pPr>
        <w:pStyle w:val="Ejie-titulo3"/>
        <w:rPr>
          <w:lang w:val="en-US"/>
        </w:rPr>
      </w:pPr>
      <w:bookmarkStart w:id="10" w:name="_Toc513457679"/>
      <w:r w:rsidRPr="00C55958">
        <w:rPr>
          <w:lang w:val="en-US"/>
        </w:rPr>
        <w:t>A note for configu</w:t>
      </w:r>
      <w:r>
        <w:rPr>
          <w:lang w:val="en-US"/>
        </w:rPr>
        <w:t>ring applications running in IIS</w:t>
      </w:r>
      <w:bookmarkEnd w:id="10"/>
    </w:p>
    <w:p w:rsidR="00C55958" w:rsidRPr="00D66545" w:rsidRDefault="00C55958" w:rsidP="003C4DE5">
      <w:pPr>
        <w:ind w:left="851"/>
        <w:rPr>
          <w:rFonts w:cs="Arial"/>
          <w:color w:val="010101"/>
          <w:sz w:val="22"/>
          <w:szCs w:val="22"/>
          <w:lang w:val="en-US"/>
        </w:rPr>
      </w:pPr>
      <w:r w:rsidRPr="00D66545">
        <w:rPr>
          <w:rFonts w:cs="Arial"/>
          <w:color w:val="010101"/>
          <w:sz w:val="22"/>
          <w:szCs w:val="22"/>
          <w:lang w:val="en-US"/>
        </w:rPr>
        <w:t>IIS servers hosting applications susceptible for embedding must configure its site bindings property specifiying which virtual host will serve the application.</w:t>
      </w:r>
    </w:p>
    <w:p w:rsidR="00C55958" w:rsidRPr="00394998" w:rsidRDefault="00394998" w:rsidP="003C4DE5">
      <w:pPr>
        <w:ind w:left="851"/>
        <w:rPr>
          <w:lang w:val="en-US"/>
        </w:rPr>
      </w:pPr>
      <w:r w:rsidRPr="00D66545">
        <w:rPr>
          <w:lang w:val="en-US"/>
        </w:rPr>
        <w:t>Additionaly HTTP compression must be disabled.</w:t>
      </w:r>
    </w:p>
    <w:p w:rsidR="004C5732" w:rsidRPr="007F4BD2" w:rsidRDefault="004C5732" w:rsidP="003C4DE5">
      <w:pPr>
        <w:pStyle w:val="Ejie-titulo3"/>
        <w:rPr>
          <w:lang w:val="en-US"/>
        </w:rPr>
      </w:pPr>
      <w:r w:rsidRPr="00394998">
        <w:rPr>
          <w:lang w:val="en-US"/>
        </w:rPr>
        <w:br w:type="page"/>
      </w:r>
      <w:bookmarkStart w:id="11" w:name="_Toc513457680"/>
      <w:r w:rsidRPr="007F4BD2">
        <w:rPr>
          <w:lang w:val="en-US"/>
        </w:rPr>
        <w:lastRenderedPageBreak/>
        <w:t>Testing the configuration</w:t>
      </w:r>
      <w:bookmarkEnd w:id="11"/>
    </w:p>
    <w:p w:rsidR="00F3133D" w:rsidRPr="006A3B5F" w:rsidRDefault="004C5732" w:rsidP="006A3B5F">
      <w:pPr>
        <w:ind w:left="851"/>
        <w:rPr>
          <w:lang w:val="en-US"/>
        </w:rPr>
      </w:pPr>
      <w:r w:rsidRPr="006F59BC">
        <w:rPr>
          <w:lang w:val="en-US"/>
        </w:rPr>
        <w:t>Sometimes it’s difficult to know if a configured [application] will be proxied and what’ll be the target [application server] so ther’s a sectio</w:t>
      </w:r>
      <w:r w:rsidR="006A3B5F">
        <w:rPr>
          <w:lang w:val="en-US"/>
        </w:rPr>
        <w:t>n in the console for this task:</w:t>
      </w:r>
    </w:p>
    <w:p w:rsidR="004C5732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7210" cy="2964180"/>
            <wp:effectExtent l="0" t="0" r="0" b="0"/>
            <wp:docPr id="13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21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6A3B5F" w:rsidP="004C5732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 xml:space="preserve">The text box provided allows to check if a certain url pattern will meet the criteria for any proxy definition configured. </w:t>
      </w:r>
    </w:p>
    <w:p w:rsidR="006A3B5F" w:rsidRPr="006A3B5F" w:rsidRDefault="006A3B5F" w:rsidP="004C5732">
      <w:pPr>
        <w:ind w:left="851"/>
        <w:rPr>
          <w:noProof/>
          <w:lang w:val="en-US"/>
        </w:rPr>
      </w:pPr>
      <w:r>
        <w:rPr>
          <w:noProof/>
          <w:lang w:val="en-US"/>
        </w:rPr>
        <w:t>The definition that will be used if found will be displayed.</w:t>
      </w:r>
    </w:p>
    <w:p w:rsidR="006A3B5F" w:rsidRPr="006A3B5F" w:rsidRDefault="006A3B5F" w:rsidP="004C5732">
      <w:pPr>
        <w:ind w:left="851"/>
        <w:rPr>
          <w:noProof/>
          <w:lang w:val="en-US"/>
        </w:rPr>
      </w:pPr>
    </w:p>
    <w:p w:rsidR="00F3133D" w:rsidRDefault="00BE76B0" w:rsidP="004C5732">
      <w:pPr>
        <w:ind w:left="851"/>
        <w:rPr>
          <w:noProof/>
        </w:rPr>
      </w:pPr>
      <w:r w:rsidRPr="00FD31A7">
        <w:rPr>
          <w:noProof/>
        </w:rPr>
        <w:drawing>
          <wp:inline distT="0" distB="0" distL="0" distR="0">
            <wp:extent cx="5612130" cy="2029460"/>
            <wp:effectExtent l="0" t="0" r="0" b="0"/>
            <wp:docPr id="14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0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B5F" w:rsidRDefault="006A3B5F" w:rsidP="004C5732">
      <w:pPr>
        <w:ind w:left="851"/>
        <w:rPr>
          <w:noProof/>
        </w:rPr>
      </w:pPr>
    </w:p>
    <w:p w:rsidR="006A3B5F" w:rsidRPr="006A3B5F" w:rsidRDefault="006A3B5F" w:rsidP="006A3B5F">
      <w:pPr>
        <w:ind w:left="851"/>
        <w:rPr>
          <w:noProof/>
          <w:lang w:val="en-US"/>
        </w:rPr>
      </w:pPr>
      <w:r w:rsidRPr="006A3B5F">
        <w:rPr>
          <w:noProof/>
          <w:lang w:val="en-US"/>
        </w:rPr>
        <w:t>If there is not a definition that will meet the criteria for the provided url</w:t>
      </w:r>
      <w:r>
        <w:rPr>
          <w:noProof/>
          <w:lang w:val="en-US"/>
        </w:rPr>
        <w:t xml:space="preserve"> a error message will be shown.</w:t>
      </w:r>
    </w:p>
    <w:p w:rsidR="004C5732" w:rsidRPr="006F59BC" w:rsidRDefault="00BE76B0" w:rsidP="004C5732">
      <w:pPr>
        <w:ind w:left="851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1180465"/>
            <wp:effectExtent l="0" t="0" r="0" b="0"/>
            <wp:docPr id="1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DE0697" w:rsidP="003C4DE5">
      <w:pPr>
        <w:ind w:left="851"/>
        <w:rPr>
          <w:lang w:val="en-US"/>
        </w:rPr>
      </w:pPr>
      <w:r>
        <w:rPr>
          <w:lang w:val="en-US"/>
        </w:rPr>
        <w:t>Additionaly all the current loaded proxy definitions will be listed along with the file path that contains each one</w:t>
      </w:r>
      <w:r w:rsidR="00BF2FB4">
        <w:rPr>
          <w:lang w:val="en-US"/>
        </w:rPr>
        <w:t>.</w:t>
      </w:r>
    </w:p>
    <w:p w:rsidR="00F3133D" w:rsidRDefault="00BE76B0" w:rsidP="00F3133D">
      <w:pPr>
        <w:rPr>
          <w:lang w:val="en-US"/>
        </w:rPr>
      </w:pPr>
      <w:r w:rsidRPr="00D62173">
        <w:rPr>
          <w:noProof/>
        </w:rPr>
        <w:lastRenderedPageBreak/>
        <w:drawing>
          <wp:inline distT="0" distB="0" distL="0" distR="0">
            <wp:extent cx="6551295" cy="1542415"/>
            <wp:effectExtent l="0" t="0" r="0" b="0"/>
            <wp:docPr id="16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1295" cy="1542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3D" w:rsidRDefault="00F3133D" w:rsidP="00F3133D">
      <w:pPr>
        <w:rPr>
          <w:lang w:val="en-US"/>
        </w:rPr>
      </w:pPr>
    </w:p>
    <w:p w:rsidR="003C4DE5" w:rsidRDefault="003C4DE5" w:rsidP="00F3133D">
      <w:pPr>
        <w:rPr>
          <w:lang w:val="en-US"/>
        </w:rPr>
      </w:pPr>
    </w:p>
    <w:p w:rsidR="003C4DE5" w:rsidRPr="006F59BC" w:rsidRDefault="003C4DE5" w:rsidP="00F3133D">
      <w:pPr>
        <w:rPr>
          <w:lang w:val="en-US"/>
        </w:rPr>
      </w:pPr>
    </w:p>
    <w:p w:rsidR="00100DD0" w:rsidRDefault="004C5732" w:rsidP="004C5732">
      <w:pPr>
        <w:pStyle w:val="Ejie-titulo2"/>
      </w:pPr>
      <w:bookmarkStart w:id="12" w:name="_Toc513457681"/>
      <w:r>
        <w:t>Metrics</w:t>
      </w:r>
      <w:bookmarkEnd w:id="12"/>
    </w:p>
    <w:p w:rsidR="00100DD0" w:rsidRPr="006F59BC" w:rsidRDefault="004C5732" w:rsidP="000C61FF">
      <w:pPr>
        <w:ind w:left="900"/>
        <w:rPr>
          <w:lang w:val="en-US"/>
        </w:rPr>
      </w:pPr>
      <w:r w:rsidRPr="006F59BC">
        <w:rPr>
          <w:lang w:val="en-US"/>
        </w:rPr>
        <w:t>The system has a metrics console that offers some basic metrics about the system usage:</w:t>
      </w:r>
    </w:p>
    <w:p w:rsidR="004C5732" w:rsidRPr="006F59BC" w:rsidRDefault="00BE76B0" w:rsidP="000C61FF">
      <w:pPr>
        <w:ind w:left="900"/>
        <w:rPr>
          <w:lang w:val="en-US"/>
        </w:rPr>
      </w:pPr>
      <w:r w:rsidRPr="00FD31A7">
        <w:rPr>
          <w:noProof/>
        </w:rPr>
        <w:drawing>
          <wp:inline distT="0" distB="0" distL="0" distR="0">
            <wp:extent cx="5612130" cy="3923665"/>
            <wp:effectExtent l="0" t="0" r="0" b="0"/>
            <wp:docPr id="17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92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BF2FB4" w:rsidP="000C61FF">
      <w:pPr>
        <w:ind w:left="900"/>
        <w:rPr>
          <w:lang w:val="en-US"/>
        </w:rPr>
      </w:pPr>
      <w:r>
        <w:rPr>
          <w:lang w:val="en-US"/>
        </w:rPr>
        <w:t>Avariable metrics are shown below: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ctive requests and active request grouped by proxy configuration count</w:t>
      </w:r>
    </w:p>
    <w:p w:rsidR="00BF2FB4" w:rsidRDefault="00BF2FB4" w:rsidP="00BF2FB4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HTTP 500 response served</w:t>
      </w:r>
    </w:p>
    <w:p w:rsidR="00100DD0" w:rsidRDefault="007F4322" w:rsidP="00A9213F">
      <w:pPr>
        <w:numPr>
          <w:ilvl w:val="0"/>
          <w:numId w:val="14"/>
        </w:numPr>
        <w:rPr>
          <w:lang w:val="en-US"/>
        </w:rPr>
      </w:pPr>
      <w:r w:rsidRPr="00A9213F">
        <w:rPr>
          <w:lang w:val="en-US"/>
        </w:rPr>
        <w:t>Count , mean, 1-minute rate,5-minute rate and 15-minute rate for the following HTTP codes: 400</w:t>
      </w:r>
      <w:r w:rsidR="00A9213F" w:rsidRPr="00A9213F">
        <w:rPr>
          <w:lang w:val="en-US"/>
        </w:rPr>
        <w:t xml:space="preserve"> (bad request)</w:t>
      </w:r>
      <w:r w:rsidRPr="00A9213F">
        <w:rPr>
          <w:lang w:val="en-US"/>
        </w:rPr>
        <w:t>, 201</w:t>
      </w:r>
      <w:r w:rsidR="00A9213F" w:rsidRPr="00A9213F">
        <w:rPr>
          <w:lang w:val="en-US"/>
        </w:rPr>
        <w:t xml:space="preserve"> (created)</w:t>
      </w:r>
      <w:r w:rsidRPr="00A9213F">
        <w:rPr>
          <w:lang w:val="en-US"/>
        </w:rPr>
        <w:t xml:space="preserve">, </w:t>
      </w:r>
      <w:r w:rsidR="00A9213F" w:rsidRPr="00A9213F">
        <w:rPr>
          <w:lang w:val="en-US"/>
        </w:rPr>
        <w:t>204 (no content), 404 (not found), 200 (ok), 500 (server error)</w:t>
      </w:r>
      <w:r w:rsidR="00A9213F">
        <w:rPr>
          <w:lang w:val="en-US"/>
        </w:rPr>
        <w:t>. There is additional metrics for the remaining http codes grouped in “other” metric.</w:t>
      </w:r>
    </w:p>
    <w:p w:rsidR="00D01FCD" w:rsidRPr="00D01FCD" w:rsidRDefault="00A9213F" w:rsidP="00D01FCD">
      <w:pPr>
        <w:numPr>
          <w:ilvl w:val="0"/>
          <w:numId w:val="14"/>
        </w:numPr>
        <w:rPr>
          <w:lang w:val="en-US"/>
        </w:rPr>
      </w:pPr>
      <w:r>
        <w:rPr>
          <w:lang w:val="en-US"/>
        </w:rPr>
        <w:t>Total and mean time elapsed for all requests and requests grouped by proxy configuration</w:t>
      </w:r>
      <w:r w:rsidR="00D01FCD">
        <w:rPr>
          <w:lang w:val="en-US"/>
        </w:rPr>
        <w:t>.</w:t>
      </w: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Pr="006F59BC" w:rsidRDefault="00100DD0" w:rsidP="000C61FF">
      <w:pPr>
        <w:ind w:left="900"/>
        <w:rPr>
          <w:lang w:val="en-US"/>
        </w:rPr>
      </w:pPr>
    </w:p>
    <w:p w:rsidR="00100DD0" w:rsidRDefault="00074699" w:rsidP="00074699">
      <w:pPr>
        <w:pStyle w:val="Ejie-Titulo1"/>
      </w:pPr>
      <w:bookmarkStart w:id="13" w:name="_Toc513457682"/>
      <w:r>
        <w:lastRenderedPageBreak/>
        <w:t>Developer useful info</w:t>
      </w:r>
      <w:bookmarkEnd w:id="13"/>
    </w:p>
    <w:p w:rsidR="009A517F" w:rsidRDefault="009A517F" w:rsidP="009A517F">
      <w:pPr>
        <w:pStyle w:val="Ejie-titulo3"/>
      </w:pPr>
      <w:bookmarkStart w:id="14" w:name="_Toc513457683"/>
      <w:r>
        <w:t>General rules</w:t>
      </w:r>
      <w:bookmarkEnd w:id="14"/>
    </w:p>
    <w:p w:rsidR="00BE567A" w:rsidRPr="006F59BC" w:rsidRDefault="00BE567A" w:rsidP="00A97F20">
      <w:pPr>
        <w:ind w:left="851"/>
        <w:rPr>
          <w:lang w:val="en-US"/>
        </w:rPr>
      </w:pPr>
      <w:r w:rsidRPr="006F59BC">
        <w:rPr>
          <w:lang w:val="en-US"/>
        </w:rPr>
        <w:t xml:space="preserve">When </w:t>
      </w:r>
      <w:r w:rsidRPr="006F59BC">
        <w:rPr>
          <w:b/>
          <w:lang w:val="en-US"/>
        </w:rPr>
        <w:t xml:space="preserve">developing the [container portal page]: </w:t>
      </w:r>
    </w:p>
    <w:p w:rsidR="00BE567A" w:rsidRPr="006F59BC" w:rsidRDefault="008C1A53" w:rsidP="00177D19">
      <w:pPr>
        <w:ind w:left="851"/>
        <w:rPr>
          <w:lang w:val="en-US"/>
        </w:rPr>
      </w:pPr>
      <w:r>
        <w:rPr>
          <w:lang w:val="en-US"/>
        </w:rPr>
        <w:t>Here is an example of a “minimal” [container portal page]</w:t>
      </w:r>
      <w:r w:rsidR="00BE567A" w:rsidRPr="006F59BC">
        <w:rPr>
          <w:lang w:val="en-US"/>
        </w:rPr>
        <w:t>:</w:t>
      </w:r>
    </w:p>
    <w:p w:rsidR="00BE567A" w:rsidRDefault="00BE76B0" w:rsidP="00177D19">
      <w:r>
        <w:rPr>
          <w:rFonts w:cs="Arial"/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3926840</wp:posOffset>
                </wp:positionH>
                <wp:positionV relativeFrom="paragraph">
                  <wp:posOffset>2727325</wp:posOffset>
                </wp:positionV>
                <wp:extent cx="2005965" cy="668655"/>
                <wp:effectExtent l="22860" t="246380" r="19050" b="18415"/>
                <wp:wrapNone/>
                <wp:docPr id="4" name="AutoShape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668655"/>
                        </a:xfrm>
                        <a:prstGeom prst="wedgeRoundRectCallout">
                          <a:avLst>
                            <a:gd name="adj1" fmla="val -45347"/>
                            <a:gd name="adj2" fmla="val -7801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A0DA8" w:rsidRPr="006F59BC" w:rsidRDefault="007A0DA8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body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268" o:spid="_x0000_s1031" type="#_x0000_t62" style="position:absolute;margin-left:309.2pt;margin-top:214.75pt;width:157.95pt;height:52.6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" adj="1005,-6051" strokecolor="#ed7d31" strokeweight="2.5pt">
                <v:shadow color="#868686"/>
                <v:textbox>
                  <w:txbxContent>
                    <w:p w:rsidR="007A0DA8" w:rsidRPr="006F59BC" w:rsidRDefault="007A0DA8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body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4311015</wp:posOffset>
                </wp:positionH>
                <wp:positionV relativeFrom="paragraph">
                  <wp:posOffset>625475</wp:posOffset>
                </wp:positionV>
                <wp:extent cx="2005965" cy="839470"/>
                <wp:effectExtent l="1654810" t="20955" r="25400" b="15875"/>
                <wp:wrapNone/>
                <wp:docPr id="3" name="AutoShape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5965" cy="839470"/>
                        </a:xfrm>
                        <a:prstGeom prst="wedgeRoundRectCallout">
                          <a:avLst>
                            <a:gd name="adj1" fmla="val -120495"/>
                            <a:gd name="adj2" fmla="val -45384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31750">
                          <a:solidFill>
                            <a:srgbClr val="ED7D3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A0DA8" w:rsidRPr="006F59BC" w:rsidRDefault="007A0DA8" w:rsidP="00BE567A">
                            <w:pPr>
                              <w:rPr>
                                <w:b/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Application </w:t>
                            </w:r>
                            <w:r w:rsidRPr="006F59BC">
                              <w:rPr>
                                <w:rFonts w:ascii="Consolas" w:hAnsi="Consolas"/>
                                <w:b/>
                                <w:lang w:val="en-US"/>
                              </w:rPr>
                              <w:t>&lt;head&gt;</w:t>
                            </w:r>
                            <w:r w:rsidRPr="006F59BC">
                              <w:rPr>
                                <w:b/>
                                <w:lang w:val="en-US"/>
                              </w:rPr>
                              <w:t xml:space="preserve"> HTML will be inserted here so they takes precedence over the page’s on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69" o:spid="_x0000_s1032" type="#_x0000_t62" style="position:absolute;margin-left:339.45pt;margin-top:49.25pt;width:157.95pt;height:66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" adj="-15227,997" strokecolor="#ed7d31" strokeweight="2.5pt">
                <v:shadow color="#868686"/>
                <v:textbox>
                  <w:txbxContent>
                    <w:p w:rsidR="007A0DA8" w:rsidRPr="006F59BC" w:rsidRDefault="007A0DA8" w:rsidP="00BE567A">
                      <w:pPr>
                        <w:rPr>
                          <w:b/>
                          <w:lang w:val="en-US"/>
                        </w:rPr>
                      </w:pPr>
                      <w:r w:rsidRPr="006F59BC">
                        <w:rPr>
                          <w:b/>
                          <w:lang w:val="en-US"/>
                        </w:rPr>
                        <w:t xml:space="preserve">Application </w:t>
                      </w:r>
                      <w:r w:rsidRPr="006F59BC">
                        <w:rPr>
                          <w:rFonts w:ascii="Consolas" w:hAnsi="Consolas"/>
                          <w:b/>
                          <w:lang w:val="en-US"/>
                        </w:rPr>
                        <w:t>&lt;head&gt;</w:t>
                      </w:r>
                      <w:r w:rsidRPr="006F59BC">
                        <w:rPr>
                          <w:b/>
                          <w:lang w:val="en-US"/>
                        </w:rPr>
                        <w:t xml:space="preserve"> HTML will be inserted here so they takes precedence over the page’s one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Arial"/>
          <w:noProof/>
        </w:rPr>
        <mc:AlternateContent>
          <mc:Choice Requires="wps">
            <w:drawing>
              <wp:inline distT="0" distB="0" distL="0" distR="0">
                <wp:extent cx="6648450" cy="3651885"/>
                <wp:effectExtent l="0" t="0" r="19050" b="24765"/>
                <wp:docPr id="2" name="Text Box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48450" cy="3651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7A0DA8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GB"/>
                              </w:rPr>
                              <w:t>&lt;!DOCTYPE html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  <w:lang w:val="en-US"/>
                              </w:rPr>
                              <w:t>&lt;html xmlns="http://www.w3.org/1999/xhtml" xml:lang="&lt;!--#echo var='LANG'--&gt;"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head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US"/>
                              </w:rPr>
                              <w:t>&lt;!-- Portal static resources (for legacy [R01H] compatibility) --&gt;</w:t>
                            </w:r>
                          </w:p>
                          <w:p w:rsidR="007A0DA8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f expr="${R01_APP_RESOURCES} = /^true/"</w:t>
                            </w:r>
                            <w:r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--&gt;</w:t>
                            </w: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!--#include virtual='$R01_APP_PATH'--&gt;&lt;!--#endif--&gt;</w:t>
                            </w:r>
                          </w:p>
                          <w:p w:rsidR="007A0DA8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7A0DA8" w:rsidRPr="00BE567A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highlight w:val="yellow"/>
                                <w:lang w:val="en-GB"/>
                              </w:rPr>
                              <w:t>{[application HEAD]}</w:t>
                            </w:r>
                          </w:p>
                          <w:p w:rsidR="007A0DA8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7A0DA8" w:rsidRPr="005F0107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t xml:space="preserve">{Whatever HEAD resources (script / styles / metas) </w:t>
                            </w:r>
                            <w:r w:rsidRPr="005F0107">
                              <w:rPr>
                                <w:rFonts w:ascii="Consolas" w:hAnsi="Consolas" w:cs="Arial"/>
                                <w:b/>
                                <w:color w:val="538135"/>
                                <w:sz w:val="14"/>
                                <w:szCs w:val="16"/>
                                <w:lang w:val="en-GB"/>
                              </w:rPr>
                              <w:br/>
                              <w:t xml:space="preserve"> includes the portal page}</w:t>
                            </w:r>
                          </w:p>
                          <w:p w:rsidR="007A0DA8" w:rsidRPr="00BE567A" w:rsidRDefault="007A0DA8" w:rsidP="00BE567A">
                            <w:pPr>
                              <w:spacing w:before="0" w:after="0"/>
                              <w:ind w:left="709"/>
                              <w:rPr>
                                <w:rFonts w:ascii="Consolas" w:hAnsi="Consolas" w:cs="Arial"/>
                                <w:b/>
                                <w:color w:val="FF0000"/>
                                <w:sz w:val="14"/>
                                <w:szCs w:val="16"/>
                                <w:lang w:val="en-GB"/>
                              </w:rPr>
                            </w:pP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8000"/>
                                <w:sz w:val="14"/>
                                <w:szCs w:val="16"/>
                                <w:lang w:val="en-GB"/>
                              </w:rPr>
                              <w:t>&lt;/head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body class='r01PrintablePage'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HEADER ====== --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header”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HEADER [Visual Areas] ...</w:t>
                            </w:r>
                          </w:p>
                          <w:p w:rsidR="007A0DA8" w:rsidRPr="004343D4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7A0DA8" w:rsidRPr="004343D4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7A0DA8" w:rsidRPr="004343D4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4343D4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>&lt;!-- ===== BODY ====== --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 xml:space="preserve">&lt;div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body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...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div id=”contentContainer" class="r01ContentContainer"&gt;</w:t>
                            </w:r>
                          </w:p>
                          <w:p w:rsidR="007A0DA8" w:rsidRPr="00BE567A" w:rsidRDefault="007A0DA8" w:rsidP="00BE567A">
                            <w:pPr>
                              <w:shd w:val="clear" w:color="auto" w:fill="FFFF00"/>
                              <w:spacing w:before="0" w:after="0"/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b/>
                                <w:color w:val="993300"/>
                                <w:sz w:val="22"/>
                                <w:szCs w:val="24"/>
                                <w:highlight w:val="yellow"/>
                                <w:lang w:val="en-US"/>
                              </w:rPr>
                              <w:tab/>
                            </w:r>
                            <w:r w:rsidRPr="00BE567A">
                              <w:rPr>
                                <w:rFonts w:ascii="Consolas" w:hAnsi="Consolas" w:cs="Arial"/>
                                <w:b/>
                                <w:color w:val="FF0000"/>
                                <w:lang w:val="en-US"/>
                              </w:rPr>
                              <w:t>&lt;!--# include virtual=”$CONT” --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1416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>...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>&lt;/div&gt;</w:t>
                            </w: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ind w:left="708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</w:pPr>
                          </w:p>
                          <w:p w:rsidR="007A0DA8" w:rsidRPr="006F59BC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 xml:space="preserve">  </w:t>
                            </w: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rFonts w:ascii="Consolas" w:hAnsi="Consolas" w:cs="Arial"/>
                                <w:color w:val="00B050"/>
                                <w:sz w:val="14"/>
                                <w:szCs w:val="16"/>
                                <w:lang w:val="en-US"/>
                              </w:rPr>
                              <w:t xml:space="preserve">&lt;!-- ===== FOOTER ====== --&gt;               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&lt;div class="</w:t>
                            </w:r>
                            <w:r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footer</w:t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GB"/>
                              </w:rPr>
                              <w:t>"&gt;</w:t>
                            </w:r>
                          </w:p>
                          <w:p w:rsidR="007A0DA8" w:rsidRPr="006F59BC" w:rsidRDefault="007A0DA8" w:rsidP="00FD4DFB">
                            <w:pPr>
                              <w:spacing w:before="0" w:after="0"/>
                              <w:ind w:left="1418"/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323E4F"/>
                                <w:sz w:val="14"/>
                                <w:szCs w:val="16"/>
                                <w:lang w:val="en-US"/>
                              </w:rPr>
                              <w:t>... FOOTER [Visual Areas] ...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6F59BC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  <w:lang w:val="en-US"/>
                              </w:rPr>
                              <w:tab/>
                            </w: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div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993300"/>
                                <w:sz w:val="14"/>
                                <w:szCs w:val="16"/>
                              </w:rPr>
                              <w:t>&lt;/body&gt;</w:t>
                            </w:r>
                          </w:p>
                          <w:p w:rsidR="007A0DA8" w:rsidRPr="00ED6501" w:rsidRDefault="007A0DA8" w:rsidP="00BE567A">
                            <w:pPr>
                              <w:spacing w:before="0" w:after="0"/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</w:pPr>
                            <w:r w:rsidRPr="00ED6501">
                              <w:rPr>
                                <w:rFonts w:ascii="Consolas" w:hAnsi="Consolas" w:cs="Arial"/>
                                <w:color w:val="000080"/>
                                <w:sz w:val="14"/>
                                <w:szCs w:val="16"/>
                              </w:rPr>
                              <w:t xml:space="preserve"> &lt;/html&gt;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67" o:spid="_x0000_s1033" type="#_x0000_t202" style="width:523.5pt;height:28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">
                <v:textbox inset="0,0,0,0">
                  <w:txbxContent>
                    <w:p w:rsidR="007A0DA8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GB"/>
                        </w:rPr>
                        <w:t>&lt;!DOCTYPE html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  <w:lang w:val="en-US"/>
                        </w:rPr>
                        <w:t>&lt;html xmlns="http://www.w3.org/1999/xhtml" xml:lang="&lt;!--#echo var='LANG'--&gt;"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head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US"/>
                        </w:rPr>
                        <w:t>&lt;!-- Portal static resources (for legacy [R01H] compatibility) --&gt;</w:t>
                      </w:r>
                    </w:p>
                    <w:p w:rsidR="007A0DA8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f expr="${R01_APP_RESOURCES} = /^true/"</w:t>
                      </w:r>
                      <w:r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--&gt;</w:t>
                      </w: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!--#include virtual='$R01_APP_PATH'--&gt;&lt;!--#endif--&gt;</w:t>
                      </w:r>
                    </w:p>
                    <w:p w:rsidR="007A0DA8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7A0DA8" w:rsidRPr="00BE567A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highlight w:val="yellow"/>
                          <w:lang w:val="en-GB"/>
                        </w:rPr>
                        <w:t>{[application HEAD]}</w:t>
                      </w:r>
                    </w:p>
                    <w:p w:rsidR="007A0DA8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</w:p>
                    <w:p w:rsidR="007A0DA8" w:rsidRPr="005F0107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</w:pP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t xml:space="preserve">{Whatever HEAD resources (script / styles / metas) </w:t>
                      </w:r>
                      <w:r w:rsidRPr="005F0107">
                        <w:rPr>
                          <w:rFonts w:ascii="Consolas" w:hAnsi="Consolas" w:cs="Arial"/>
                          <w:b/>
                          <w:color w:val="538135"/>
                          <w:sz w:val="14"/>
                          <w:szCs w:val="16"/>
                          <w:lang w:val="en-GB"/>
                        </w:rPr>
                        <w:br/>
                        <w:t xml:space="preserve"> includes the portal page}</w:t>
                      </w:r>
                    </w:p>
                    <w:p w:rsidR="007A0DA8" w:rsidRPr="00BE567A" w:rsidRDefault="007A0DA8" w:rsidP="00BE567A">
                      <w:pPr>
                        <w:spacing w:before="0" w:after="0"/>
                        <w:ind w:left="709"/>
                        <w:rPr>
                          <w:rFonts w:ascii="Consolas" w:hAnsi="Consolas" w:cs="Arial"/>
                          <w:b/>
                          <w:color w:val="FF0000"/>
                          <w:sz w:val="14"/>
                          <w:szCs w:val="16"/>
                          <w:lang w:val="en-GB"/>
                        </w:rPr>
                      </w:pP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8000"/>
                          <w:sz w:val="14"/>
                          <w:szCs w:val="16"/>
                          <w:lang w:val="en-GB"/>
                        </w:rPr>
                        <w:t>&lt;/head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body class='r01PrintablePage'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HEADER ====== --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header”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HEADER [Visual Areas] ...</w:t>
                      </w:r>
                    </w:p>
                    <w:p w:rsidR="007A0DA8" w:rsidRPr="004343D4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7A0DA8" w:rsidRPr="004343D4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7A0DA8" w:rsidRPr="004343D4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4343D4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>&lt;!-- ===== BODY ====== --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 xml:space="preserve">&lt;div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body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...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div id=”contentContainer" class="r01ContentContainer"&gt;</w:t>
                      </w:r>
                    </w:p>
                    <w:p w:rsidR="007A0DA8" w:rsidRPr="00BE567A" w:rsidRDefault="007A0DA8" w:rsidP="00BE567A">
                      <w:pPr>
                        <w:shd w:val="clear" w:color="auto" w:fill="FFFF00"/>
                        <w:spacing w:before="0" w:after="0"/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b/>
                          <w:color w:val="993300"/>
                          <w:sz w:val="22"/>
                          <w:szCs w:val="24"/>
                          <w:highlight w:val="yellow"/>
                          <w:lang w:val="en-US"/>
                        </w:rPr>
                        <w:tab/>
                      </w:r>
                      <w:r w:rsidRPr="00BE567A">
                        <w:rPr>
                          <w:rFonts w:ascii="Consolas" w:hAnsi="Consolas" w:cs="Arial"/>
                          <w:b/>
                          <w:color w:val="FF0000"/>
                          <w:lang w:val="en-US"/>
                        </w:rPr>
                        <w:t>&lt;!--# include virtual=”$CONT” --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1416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>...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>&lt;/div&gt;</w:t>
                      </w:r>
                    </w:p>
                    <w:p w:rsidR="007A0DA8" w:rsidRPr="006F59BC" w:rsidRDefault="007A0DA8" w:rsidP="00BE567A">
                      <w:pPr>
                        <w:spacing w:before="0" w:after="0"/>
                        <w:ind w:left="708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</w:pPr>
                    </w:p>
                    <w:p w:rsidR="007A0DA8" w:rsidRPr="006F59BC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 xml:space="preserve">  </w:t>
                      </w: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6F59BC">
                        <w:rPr>
                          <w:rFonts w:ascii="Consolas" w:hAnsi="Consolas" w:cs="Arial"/>
                          <w:color w:val="00B050"/>
                          <w:sz w:val="14"/>
                          <w:szCs w:val="16"/>
                          <w:lang w:val="en-US"/>
                        </w:rPr>
                        <w:t xml:space="preserve">&lt;!-- ===== FOOTER ====== --&gt;               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  <w:t xml:space="preserve"> 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&lt;div class="</w:t>
                      </w:r>
                      <w:r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footer</w:t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GB"/>
                        </w:rPr>
                        <w:t>"&gt;</w:t>
                      </w:r>
                    </w:p>
                    <w:p w:rsidR="007A0DA8" w:rsidRPr="006F59BC" w:rsidRDefault="007A0DA8" w:rsidP="00FD4DFB">
                      <w:pPr>
                        <w:spacing w:before="0" w:after="0"/>
                        <w:ind w:left="1418"/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323E4F"/>
                          <w:sz w:val="14"/>
                          <w:szCs w:val="16"/>
                          <w:lang w:val="en-US"/>
                        </w:rPr>
                        <w:t>... FOOTER [Visual Areas] ...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6F59BC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  <w:lang w:val="en-US"/>
                        </w:rPr>
                        <w:tab/>
                      </w: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div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993300"/>
                          <w:sz w:val="14"/>
                          <w:szCs w:val="16"/>
                        </w:rPr>
                        <w:t>&lt;/body&gt;</w:t>
                      </w:r>
                    </w:p>
                    <w:p w:rsidR="007A0DA8" w:rsidRPr="00ED6501" w:rsidRDefault="007A0DA8" w:rsidP="00BE567A">
                      <w:pPr>
                        <w:spacing w:before="0" w:after="0"/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</w:pPr>
                      <w:r w:rsidRPr="00ED6501">
                        <w:rPr>
                          <w:rFonts w:ascii="Consolas" w:hAnsi="Consolas" w:cs="Arial"/>
                          <w:color w:val="000080"/>
                          <w:sz w:val="14"/>
                          <w:szCs w:val="16"/>
                        </w:rPr>
                        <w:t xml:space="preserve"> &lt;/html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5327" w:rsidRPr="006F59BC" w:rsidRDefault="00FD4DFB" w:rsidP="00177D19">
      <w:pPr>
        <w:ind w:left="851"/>
        <w:rPr>
          <w:lang w:val="en-US"/>
        </w:rPr>
      </w:pPr>
      <w:r w:rsidRPr="006F59BC">
        <w:rPr>
          <w:lang w:val="en-US"/>
        </w:rPr>
        <w:t xml:space="preserve">When developing the [container page HTML], </w:t>
      </w:r>
      <w:r w:rsidR="00925327" w:rsidRPr="006F59BC">
        <w:rPr>
          <w:lang w:val="en-US"/>
        </w:rPr>
        <w:t xml:space="preserve">some “tricks” can be used since [container portal pages] are just apache’s SSI pages and so any </w:t>
      </w:r>
      <w:hyperlink r:id="rId24" w:history="1">
        <w:r w:rsidR="00925327" w:rsidRPr="006F59BC">
          <w:rPr>
            <w:rStyle w:val="Hyperlink"/>
            <w:b/>
            <w:lang w:val="en-US"/>
          </w:rPr>
          <w:t>mod_include</w:t>
        </w:r>
      </w:hyperlink>
      <w:r w:rsidR="00925327" w:rsidRPr="006F59BC">
        <w:rPr>
          <w:b/>
          <w:lang w:val="en-US"/>
        </w:rPr>
        <w:t xml:space="preserve"> </w:t>
      </w:r>
      <w:r w:rsidR="00925327" w:rsidRPr="006F59BC">
        <w:rPr>
          <w:lang w:val="en-US"/>
        </w:rPr>
        <w:t>feature can be used, specially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681"/>
      </w:tblGrid>
      <w:tr w:rsidR="00925327" w:rsidTr="00177D19">
        <w:trPr>
          <w:trHeight w:val="2403"/>
        </w:trPr>
        <w:tc>
          <w:tcPr>
            <w:tcW w:w="131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8C1A53" w:rsidP="00925327">
            <w:pPr>
              <w:rPr>
                <w:lang w:val="en-US"/>
              </w:rPr>
            </w:pPr>
            <w:r>
              <w:rPr>
                <w:lang w:val="en-US"/>
              </w:rPr>
              <w:t>Apache</w:t>
            </w:r>
            <w:r w:rsidR="00925327" w:rsidRPr="006F59BC">
              <w:rPr>
                <w:lang w:val="en-US"/>
              </w:rPr>
              <w:t xml:space="preserve"> [web </w:t>
            </w:r>
            <w:r>
              <w:rPr>
                <w:lang w:val="en-US"/>
              </w:rPr>
              <w:t xml:space="preserve">server] </w:t>
            </w:r>
            <w:r w:rsidR="00925327" w:rsidRPr="006F59BC">
              <w:rPr>
                <w:lang w:val="en-US"/>
              </w:rPr>
              <w:t>sets certain environment variables that can be used in any SSI-interpreted partial (</w:t>
            </w:r>
            <w:r w:rsidR="00925327" w:rsidRPr="006F59BC">
              <w:rPr>
                <w:i/>
                <w:lang w:val="en-US"/>
              </w:rPr>
              <w:t>shtml files</w:t>
            </w:r>
            <w:r w:rsidR="00925327" w:rsidRPr="006F59BC">
              <w:rPr>
                <w:lang w:val="en-US"/>
              </w:rPr>
              <w:t>).</w:t>
            </w:r>
          </w:p>
          <w:p w:rsidR="00925327" w:rsidRPr="006F59BC" w:rsidRDefault="00925327" w:rsidP="00925327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For example, in order to include an stylesheet depending on the </w:t>
            </w:r>
            <w:r w:rsidRPr="006F59BC">
              <w:rPr>
                <w:b/>
                <w:lang w:val="en-US"/>
              </w:rPr>
              <w:t>language</w:t>
            </w:r>
            <w:r w:rsidRPr="006F59BC">
              <w:rPr>
                <w:lang w:val="en-US"/>
              </w:rPr>
              <w:t xml:space="preserve">: 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&lt;!--#if expr='"$LANG" = "</w:t>
            </w:r>
            <w:r w:rsidRPr="006F59BC">
              <w:rPr>
                <w:rFonts w:ascii="Consolas" w:hAnsi="Consolas" w:cs="Consolas"/>
                <w:color w:val="3F5FB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color w:val="3F5FBF"/>
                <w:sz w:val="16"/>
                <w:lang w:val="en-US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highlight w:val="yellow"/>
                <w:lang w:val="en-US"/>
              </w:rPr>
              <w:t>es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lif expr='"$LANG" = "</w:t>
            </w:r>
            <w:r w:rsidRPr="005F0107">
              <w:rPr>
                <w:rFonts w:ascii="Consolas" w:hAnsi="Consolas" w:cs="Consolas"/>
                <w:color w:val="3F5FBF"/>
                <w:sz w:val="16"/>
                <w:highlight w:val="yellow"/>
              </w:rPr>
              <w:t>eu</w:t>
            </w:r>
            <w:r w:rsidRPr="005F0107">
              <w:rPr>
                <w:rFonts w:ascii="Consolas" w:hAnsi="Consolas" w:cs="Consolas"/>
                <w:color w:val="3F5FBF"/>
                <w:sz w:val="16"/>
              </w:rPr>
              <w:t>"'--&gt;</w:t>
            </w:r>
          </w:p>
          <w:p w:rsidR="00925327" w:rsidRPr="006F59BC" w:rsidRDefault="00925327" w:rsidP="005F0107">
            <w:pPr>
              <w:autoSpaceDE w:val="0"/>
              <w:autoSpaceDN w:val="0"/>
              <w:adjustRightInd w:val="0"/>
              <w:spacing w:before="0" w:after="0"/>
              <w:rPr>
                <w:rFonts w:ascii="Consolas" w:hAnsi="Consolas" w:cs="Consolas"/>
                <w:sz w:val="16"/>
                <w:lang w:val="en-US"/>
              </w:rPr>
            </w:pPr>
            <w:r w:rsidRPr="005F0107">
              <w:rPr>
                <w:rFonts w:ascii="Consolas" w:hAnsi="Consolas" w:cs="Consolas"/>
                <w:color w:val="000000"/>
                <w:sz w:val="16"/>
              </w:rPr>
              <w:t xml:space="preserve">  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lt;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sz w:val="16"/>
                <w:lang w:val="en-US"/>
              </w:rPr>
              <w:t xml:space="preserve"> </w:t>
            </w:r>
            <w:r w:rsidRPr="006F59BC">
              <w:rPr>
                <w:rFonts w:ascii="Consolas" w:hAnsi="Consolas" w:cs="Consolas"/>
                <w:color w:val="7F007F"/>
                <w:sz w:val="16"/>
                <w:lang w:val="en-US"/>
              </w:rPr>
              <w:t>src</w:t>
            </w:r>
            <w:r w:rsidRPr="006F59BC">
              <w:rPr>
                <w:rFonts w:ascii="Consolas" w:hAnsi="Consolas" w:cs="Consolas"/>
                <w:color w:val="000000"/>
                <w:sz w:val="16"/>
                <w:lang w:val="en-US"/>
              </w:rPr>
              <w:t>=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"/appcont/xxx/jquery/jquery.ui.datepicker-</w:t>
            </w:r>
            <w:r w:rsidRPr="006F59BC">
              <w:rPr>
                <w:rFonts w:ascii="Consolas" w:hAnsi="Consolas" w:cs="Consolas"/>
                <w:b/>
                <w:i/>
                <w:iCs/>
                <w:color w:val="2A00FF"/>
                <w:sz w:val="16"/>
                <w:highlight w:val="yellow"/>
                <w:lang w:val="en-US"/>
              </w:rPr>
              <w:t>eu</w:t>
            </w:r>
            <w:r w:rsidRPr="006F59BC">
              <w:rPr>
                <w:rFonts w:ascii="Consolas" w:hAnsi="Consolas" w:cs="Consolas"/>
                <w:i/>
                <w:iCs/>
                <w:color w:val="2A00FF"/>
                <w:sz w:val="16"/>
                <w:lang w:val="en-US"/>
              </w:rPr>
              <w:t>.js"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&lt;/</w:t>
            </w:r>
            <w:r w:rsidRPr="006F59BC">
              <w:rPr>
                <w:rFonts w:ascii="Consolas" w:hAnsi="Consolas" w:cs="Consolas"/>
                <w:color w:val="3F7F7F"/>
                <w:sz w:val="16"/>
                <w:lang w:val="en-US"/>
              </w:rPr>
              <w:t>script</w:t>
            </w:r>
            <w:r w:rsidRPr="006F59BC">
              <w:rPr>
                <w:rFonts w:ascii="Consolas" w:hAnsi="Consolas" w:cs="Consolas"/>
                <w:color w:val="008080"/>
                <w:sz w:val="16"/>
                <w:lang w:val="en-US"/>
              </w:rPr>
              <w:t>&gt;</w:t>
            </w:r>
          </w:p>
          <w:p w:rsidR="00925327" w:rsidRPr="005F0107" w:rsidRDefault="00925327" w:rsidP="005F0107">
            <w:pPr>
              <w:spacing w:before="0" w:after="0"/>
              <w:rPr>
                <w:sz w:val="16"/>
              </w:rPr>
            </w:pPr>
            <w:r w:rsidRPr="005F0107">
              <w:rPr>
                <w:rFonts w:ascii="Consolas" w:hAnsi="Consolas" w:cs="Consolas"/>
                <w:color w:val="3F5FBF"/>
                <w:sz w:val="16"/>
              </w:rPr>
              <w:t>&lt;!--#endif --&gt;</w:t>
            </w:r>
          </w:p>
        </w:tc>
      </w:tr>
      <w:tr w:rsidR="00925327" w:rsidRPr="000E56EA" w:rsidTr="00177D19">
        <w:tc>
          <w:tcPr>
            <w:tcW w:w="1315" w:type="pct"/>
            <w:shd w:val="clear" w:color="auto" w:fill="auto"/>
          </w:tcPr>
          <w:p w:rsidR="00925327" w:rsidRDefault="00925327" w:rsidP="009229B6">
            <w:r>
              <w:t>Include any partial file</w:t>
            </w:r>
          </w:p>
        </w:tc>
        <w:tc>
          <w:tcPr>
            <w:tcW w:w="3685" w:type="pct"/>
            <w:shd w:val="clear" w:color="auto" w:fill="auto"/>
          </w:tcPr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>In addition to [visual areas] (</w:t>
            </w:r>
            <w:r w:rsidRPr="006F59BC">
              <w:rPr>
                <w:i/>
                <w:lang w:val="en-US"/>
              </w:rPr>
              <w:t>which are a special kind of SSI partial</w:t>
            </w:r>
            <w:r w:rsidRPr="006F59BC">
              <w:rPr>
                <w:lang w:val="en-US"/>
              </w:rPr>
              <w:t>), any html/shtml file can be included statically in the [container portal page]:</w:t>
            </w:r>
          </w:p>
          <w:p w:rsidR="00925327" w:rsidRPr="005F0107" w:rsidRDefault="00925327" w:rsidP="005F0107">
            <w:pPr>
              <w:spacing w:before="0" w:after="0"/>
              <w:ind w:left="709"/>
              <w:rPr>
                <w:rFonts w:ascii="Consolas" w:hAnsi="Consolas" w:cs="Arial"/>
                <w:b/>
                <w:color w:val="FF0000"/>
                <w:lang w:val="en-US"/>
              </w:rPr>
            </w:pPr>
            <w:r w:rsidRPr="005F0107">
              <w:rPr>
                <w:rFonts w:ascii="Consolas" w:hAnsi="Consolas" w:cs="Arial"/>
                <w:b/>
                <w:color w:val="FF0000"/>
                <w:lang w:val="en-US"/>
              </w:rPr>
              <w:t>&lt;!--# include virtual=”path_to_partial” --&gt;</w:t>
            </w:r>
          </w:p>
          <w:p w:rsidR="00925327" w:rsidRPr="006F59BC" w:rsidRDefault="00925327" w:rsidP="009229B6">
            <w:pPr>
              <w:rPr>
                <w:lang w:val="en-US"/>
              </w:rPr>
            </w:pPr>
            <w:r w:rsidRPr="006F59BC">
              <w:rPr>
                <w:lang w:val="en-US"/>
              </w:rPr>
              <w:t xml:space="preserve">Bear in mind that this included partial can also be interpreted by the </w:t>
            </w:r>
            <w:r w:rsidRPr="006F59BC">
              <w:rPr>
                <w:i/>
                <w:lang w:val="en-US"/>
              </w:rPr>
              <w:t>mod_include</w:t>
            </w:r>
            <w:r w:rsidRPr="006F59BC">
              <w:rPr>
                <w:lang w:val="en-US"/>
              </w:rPr>
              <w:t xml:space="preserve"> module (</w:t>
            </w:r>
            <w:r w:rsidR="008C1A53">
              <w:rPr>
                <w:i/>
                <w:lang w:val="en-US"/>
              </w:rPr>
              <w:t>if its extensio</w:t>
            </w:r>
            <w:r w:rsidRPr="006F59BC">
              <w:rPr>
                <w:i/>
                <w:lang w:val="en-US"/>
              </w:rPr>
              <w:t>n is .shtml</w:t>
            </w:r>
            <w:r w:rsidRPr="006F59BC">
              <w:rPr>
                <w:lang w:val="en-US"/>
              </w:rPr>
              <w:t>) and so can also use [web server] (</w:t>
            </w:r>
            <w:r w:rsidRPr="006F59BC">
              <w:rPr>
                <w:i/>
                <w:lang w:val="en-US"/>
              </w:rPr>
              <w:t>apache</w:t>
            </w:r>
            <w:r w:rsidRPr="006F59BC">
              <w:rPr>
                <w:lang w:val="en-US"/>
              </w:rPr>
              <w:t>) environment variables or include another files.</w:t>
            </w:r>
          </w:p>
        </w:tc>
      </w:tr>
    </w:tbl>
    <w:p w:rsidR="00925327" w:rsidRPr="006F59BC" w:rsidRDefault="00925327" w:rsidP="009229B6">
      <w:pPr>
        <w:ind w:left="1418"/>
        <w:rPr>
          <w:lang w:val="en-US"/>
        </w:rPr>
      </w:pPr>
    </w:p>
    <w:p w:rsidR="00BE567A" w:rsidRPr="006F59BC" w:rsidRDefault="00BE567A" w:rsidP="00A97F20">
      <w:pPr>
        <w:ind w:left="851"/>
        <w:rPr>
          <w:lang w:val="en-US"/>
        </w:rPr>
      </w:pPr>
    </w:p>
    <w:p w:rsidR="00A97F20" w:rsidRDefault="00AF4432" w:rsidP="00C53820">
      <w:pPr>
        <w:ind w:left="851"/>
        <w:rPr>
          <w:lang w:val="en-US"/>
        </w:rPr>
      </w:pPr>
      <w:r w:rsidRPr="006F59BC">
        <w:rPr>
          <w:lang w:val="en-US"/>
        </w:rPr>
        <w:br w:type="page"/>
      </w:r>
      <w:r w:rsidR="00A97F20" w:rsidRPr="00C53820">
        <w:rPr>
          <w:lang w:val="en-US"/>
        </w:rPr>
        <w:lastRenderedPageBreak/>
        <w:t xml:space="preserve">When </w:t>
      </w:r>
      <w:r w:rsidR="00A97F20" w:rsidRPr="00C53820">
        <w:rPr>
          <w:b/>
          <w:lang w:val="en-US"/>
        </w:rPr>
        <w:t>designing</w:t>
      </w:r>
      <w:r w:rsidR="00C53820" w:rsidRPr="00C53820">
        <w:rPr>
          <w:lang w:val="en-US"/>
        </w:rPr>
        <w:t xml:space="preserve"> the [application] t</w:t>
      </w:r>
      <w:r w:rsidR="00A97F20">
        <w:rPr>
          <w:lang w:val="en-US"/>
        </w:rPr>
        <w:t>he URL of th</w:t>
      </w:r>
      <w:r w:rsidR="008C1A53">
        <w:rPr>
          <w:lang w:val="en-US"/>
        </w:rPr>
        <w:t>e targeted application must meet</w:t>
      </w:r>
      <w:r w:rsidR="00A97F20">
        <w:rPr>
          <w:lang w:val="en-US"/>
        </w:rPr>
        <w:t xml:space="preserve"> some naming patterns (</w:t>
      </w:r>
      <w:r w:rsidR="00A97F20">
        <w:rPr>
          <w:i/>
          <w:lang w:val="en-US"/>
        </w:rPr>
        <w:t>as set by the EJIE’s hosting rules</w:t>
      </w:r>
      <w:r w:rsidR="00A97F20">
        <w:rPr>
          <w:lang w:val="en-US"/>
        </w:rPr>
        <w:t>)</w:t>
      </w:r>
      <w:r w:rsidR="00A97F20" w:rsidRPr="00420075">
        <w:rPr>
          <w:lang w:val="en-US"/>
        </w:rPr>
        <w:t>:</w:t>
      </w:r>
    </w:p>
    <w:tbl>
      <w:tblPr>
        <w:tblW w:w="0" w:type="auto"/>
        <w:tblInd w:w="846" w:type="dxa"/>
        <w:tblBorders>
          <w:top w:val="dotted" w:sz="4" w:space="0" w:color="808080"/>
          <w:left w:val="dotted" w:sz="4" w:space="0" w:color="808080"/>
          <w:bottom w:val="dotted" w:sz="4" w:space="0" w:color="808080"/>
          <w:right w:val="dotted" w:sz="4" w:space="0" w:color="808080"/>
          <w:insideH w:val="dotted" w:sz="4" w:space="0" w:color="808080"/>
          <w:insideV w:val="dotted" w:sz="4" w:space="0" w:color="808080"/>
        </w:tblBorders>
        <w:tblLook w:val="04A0" w:firstRow="1" w:lastRow="0" w:firstColumn="1" w:lastColumn="0" w:noHBand="0" w:noVBand="1"/>
      </w:tblPr>
      <w:tblGrid>
        <w:gridCol w:w="2835"/>
        <w:gridCol w:w="6741"/>
      </w:tblGrid>
      <w:tr w:rsidR="00A97F20" w:rsidRPr="000E56EA" w:rsidTr="004E26E7">
        <w:tc>
          <w:tcPr>
            <w:tcW w:w="2835" w:type="dxa"/>
            <w:shd w:val="clear" w:color="auto" w:fill="auto"/>
          </w:tcPr>
          <w:p w:rsidR="00A97F20" w:rsidRPr="005F0107" w:rsidRDefault="00A97F20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Java application web module</w:t>
            </w:r>
          </w:p>
        </w:tc>
        <w:tc>
          <w:tcPr>
            <w:tcW w:w="6741" w:type="dxa"/>
            <w:shd w:val="clear" w:color="auto" w:fill="auto"/>
          </w:tcPr>
          <w:p w:rsidR="00A97F20" w:rsidRPr="005F0107" w:rsidRDefault="00A97F20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Web module URL names must start with application code, and som</w:t>
            </w:r>
            <w:r w:rsidR="008C1A53">
              <w:rPr>
                <w:lang w:val="en-US"/>
              </w:rPr>
              <w:t>e</w:t>
            </w:r>
            <w:r w:rsidRPr="005F0107">
              <w:rPr>
                <w:lang w:val="en-US"/>
              </w:rPr>
              <w:t xml:space="preserve">where in the path </w:t>
            </w:r>
            <w:r w:rsidR="008C1A53">
              <w:rPr>
                <w:lang w:val="en-US"/>
              </w:rPr>
              <w:t>must appear the following token</w:t>
            </w:r>
            <w:r w:rsidRPr="005F0107">
              <w:rPr>
                <w:lang w:val="en-US"/>
              </w:rPr>
              <w:t>s: WAR, War, Servlet or servlet</w:t>
            </w:r>
            <w:r w:rsidR="00A22F6C" w:rsidRPr="005F0107">
              <w:rPr>
                <w:lang w:val="en-US"/>
              </w:rPr>
              <w:t>.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War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Servlet</w:t>
            </w:r>
          </w:p>
          <w:p w:rsidR="00A22F6C" w:rsidRPr="005F0107" w:rsidRDefault="00A22F6C" w:rsidP="00A22F6C">
            <w:pPr>
              <w:rPr>
                <w:lang w:val="en-US"/>
              </w:rPr>
            </w:pPr>
            <w:r w:rsidRPr="005F0107">
              <w:rPr>
                <w:lang w:val="en-US"/>
              </w:rPr>
              <w:t>Examples of EJIE’s hosting rules-NON compliant web module names are: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</w:t>
            </w:r>
          </w:p>
          <w:p w:rsidR="00A22F6C" w:rsidRPr="005F0107" w:rsidRDefault="00A22F6C" w:rsidP="005F0107">
            <w:pPr>
              <w:spacing w:before="40" w:after="40"/>
              <w:ind w:left="709"/>
              <w:rPr>
                <w:rFonts w:ascii="Consolas" w:hAnsi="Consolas"/>
                <w:lang w:val="en-US"/>
              </w:rPr>
            </w:pPr>
            <w:r w:rsidRPr="005F0107">
              <w:rPr>
                <w:rFonts w:ascii="Consolas" w:hAnsi="Consolas"/>
                <w:lang w:val="en-US"/>
              </w:rPr>
              <w:t>/{appCode}xxx/yyy/</w:t>
            </w:r>
          </w:p>
        </w:tc>
      </w:tr>
      <w:tr w:rsidR="00A97F20" w:rsidRPr="000E56EA" w:rsidTr="004E26E7">
        <w:tc>
          <w:tcPr>
            <w:tcW w:w="2835" w:type="dxa"/>
            <w:shd w:val="clear" w:color="auto" w:fill="auto"/>
          </w:tcPr>
          <w:p w:rsidR="00A97F20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Non java applications</w:t>
            </w:r>
            <w:r w:rsidRPr="005F0107">
              <w:rPr>
                <w:lang w:val="en-US"/>
              </w:rPr>
              <w:br/>
            </w:r>
            <w:r w:rsidRPr="005F0107">
              <w:rPr>
                <w:rFonts w:ascii="Consolas" w:hAnsi="Consolas"/>
                <w:lang w:val="en-US"/>
              </w:rPr>
              <w:t>(</w:t>
            </w:r>
            <w:r w:rsidRPr="005F0107">
              <w:rPr>
                <w:rFonts w:ascii="Consolas" w:hAnsi="Consolas"/>
                <w:sz w:val="16"/>
                <w:lang w:val="en-US"/>
              </w:rPr>
              <w:t>.php, .pl, .apl, .asp, .aspx, .axd, .esri</w:t>
            </w:r>
            <w:r w:rsidRPr="005F0107">
              <w:rPr>
                <w:rFonts w:ascii="Consolas" w:hAnsi="Consolas"/>
                <w:lang w:val="en-US"/>
              </w:rPr>
              <w:t>)</w:t>
            </w:r>
          </w:p>
        </w:tc>
        <w:tc>
          <w:tcPr>
            <w:tcW w:w="6741" w:type="dxa"/>
            <w:shd w:val="clear" w:color="auto" w:fill="auto"/>
          </w:tcPr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y must start by a letter followed by one or more digits.</w:t>
            </w:r>
          </w:p>
          <w:p w:rsidR="00A97F20" w:rsidRPr="005F0107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Or must be at</w:t>
            </w:r>
            <w:r w:rsidRPr="005F0107">
              <w:rPr>
                <w:lang w:val="en-US"/>
              </w:rPr>
              <w:t xml:space="preserve"> least second level in the url.</w:t>
            </w:r>
          </w:p>
        </w:tc>
      </w:tr>
      <w:tr w:rsidR="00A22F6C" w:rsidRPr="000E56EA" w:rsidTr="004E26E7">
        <w:tc>
          <w:tcPr>
            <w:tcW w:w="2835" w:type="dxa"/>
            <w:shd w:val="clear" w:color="auto" w:fill="auto"/>
          </w:tcPr>
          <w:p w:rsidR="00A22F6C" w:rsidRPr="005F0107" w:rsidRDefault="00A22F6C" w:rsidP="00A97F20">
            <w:pPr>
              <w:rPr>
                <w:lang w:val="en-US"/>
              </w:rPr>
            </w:pPr>
            <w:r w:rsidRPr="005F0107">
              <w:rPr>
                <w:lang w:val="en-US"/>
              </w:rPr>
              <w:t>Some particular scenarios are taken account of for compatibility</w:t>
            </w:r>
          </w:p>
        </w:tc>
        <w:tc>
          <w:tcPr>
            <w:tcW w:w="6741" w:type="dxa"/>
            <w:shd w:val="clear" w:color="auto" w:fill="auto"/>
          </w:tcPr>
          <w:p w:rsidR="00A22F6C" w:rsidRPr="00A22F6C" w:rsidRDefault="00A22F6C" w:rsidP="005F0107">
            <w:pPr>
              <w:numPr>
                <w:ilvl w:val="0"/>
                <w:numId w:val="12"/>
              </w:numPr>
            </w:pPr>
            <w:r w:rsidRPr="00A22F6C">
              <w:t>The URL starts with /rtta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starts with /psc/</w:t>
            </w:r>
          </w:p>
          <w:p w:rsidR="00A22F6C" w:rsidRPr="006F59BC" w:rsidRDefault="00A22F6C" w:rsidP="005F0107">
            <w:pPr>
              <w:numPr>
                <w:ilvl w:val="0"/>
                <w:numId w:val="12"/>
              </w:numPr>
              <w:rPr>
                <w:lang w:val="en-US"/>
              </w:rPr>
            </w:pPr>
            <w:r w:rsidRPr="006F59BC">
              <w:rPr>
                <w:lang w:val="en-US"/>
              </w:rPr>
              <w:t>The URL contains cgi-bin_</w:t>
            </w:r>
          </w:p>
          <w:p w:rsidR="00A22F6C" w:rsidRPr="006F59BC" w:rsidRDefault="00A22F6C" w:rsidP="00A22F6C">
            <w:pPr>
              <w:rPr>
                <w:lang w:val="en-US"/>
              </w:rPr>
            </w:pPr>
            <w:r w:rsidRPr="006F59BC">
              <w:rPr>
                <w:lang w:val="en-US"/>
              </w:rPr>
              <w:t>(… and any other special case configured into the [web server] (apache) rules)</w:t>
            </w:r>
          </w:p>
        </w:tc>
      </w:tr>
    </w:tbl>
    <w:p w:rsidR="00ED6501" w:rsidRPr="006F59BC" w:rsidRDefault="00ED6501" w:rsidP="00A97F20">
      <w:pPr>
        <w:ind w:left="851"/>
        <w:rPr>
          <w:lang w:val="en-US"/>
        </w:rPr>
      </w:pPr>
    </w:p>
    <w:p w:rsidR="00A97F20" w:rsidRDefault="00A97F20" w:rsidP="00A97F20">
      <w:pPr>
        <w:ind w:left="851"/>
      </w:pPr>
      <w:r>
        <w:t xml:space="preserve">When </w:t>
      </w:r>
      <w:r w:rsidRPr="00A22F6C">
        <w:rPr>
          <w:b/>
        </w:rPr>
        <w:t>developing</w:t>
      </w:r>
      <w:r>
        <w:t xml:space="preserve"> the [application]:</w:t>
      </w:r>
    </w:p>
    <w:p w:rsidR="009A517F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>
        <w:rPr>
          <w:lang w:val="en-US"/>
        </w:rPr>
        <w:t>Navigation links</w:t>
      </w:r>
      <w:r w:rsidRPr="00A37780">
        <w:rPr>
          <w:lang w:val="en-US"/>
        </w:rPr>
        <w:t xml:space="preserve"> between pages </w:t>
      </w:r>
      <w:r>
        <w:rPr>
          <w:lang w:val="en-US"/>
        </w:rPr>
        <w:t>of</w:t>
      </w:r>
      <w:r w:rsidRPr="00A37780">
        <w:rPr>
          <w:lang w:val="en-US"/>
        </w:rPr>
        <w:t xml:space="preserve"> the application </w:t>
      </w:r>
      <w:r w:rsidRPr="004E26E7">
        <w:rPr>
          <w:b/>
          <w:lang w:val="en-US"/>
        </w:rPr>
        <w:t>can be either relative or absolute but</w:t>
      </w:r>
      <w:r w:rsidRPr="00A37780">
        <w:rPr>
          <w:lang w:val="en-US"/>
        </w:rPr>
        <w:t xml:space="preserve"> </w:t>
      </w:r>
      <w:r w:rsidRPr="009A517F">
        <w:rPr>
          <w:b/>
          <w:lang w:val="en-US"/>
        </w:rPr>
        <w:t>NEVER should include domain names</w:t>
      </w:r>
      <w:r w:rsidRPr="00A37780">
        <w:rPr>
          <w:lang w:val="en-US"/>
        </w:rPr>
        <w:t>.</w:t>
      </w:r>
    </w:p>
    <w:p w:rsidR="009A517F" w:rsidRPr="00AF4432" w:rsidRDefault="009A517F" w:rsidP="004E26E7">
      <w:pPr>
        <w:numPr>
          <w:ilvl w:val="0"/>
          <w:numId w:val="11"/>
        </w:numPr>
        <w:ind w:left="1211"/>
        <w:rPr>
          <w:lang w:val="en-US"/>
        </w:rPr>
      </w:pPr>
      <w:r w:rsidRPr="00A37780">
        <w:rPr>
          <w:lang w:val="en-US"/>
        </w:rPr>
        <w:t xml:space="preserve">Static content should be placed in a </w:t>
      </w:r>
      <w:r w:rsidRPr="00AF4432">
        <w:rPr>
          <w:b/>
          <w:lang w:val="en-US"/>
        </w:rPr>
        <w:t xml:space="preserve">folder </w:t>
      </w:r>
      <w:r w:rsidR="00AF4432" w:rsidRPr="00AF4432">
        <w:rPr>
          <w:b/>
          <w:lang w:val="en-US"/>
        </w:rPr>
        <w:t>under</w:t>
      </w:r>
      <w:r w:rsidRPr="00AF4432">
        <w:rPr>
          <w:b/>
          <w:lang w:val="en-US"/>
        </w:rPr>
        <w:t xml:space="preserve"> to</w:t>
      </w:r>
      <w:r w:rsidR="00B23433" w:rsidRPr="00AF4432">
        <w:rPr>
          <w:b/>
          <w:lang w:val="en-US"/>
        </w:rPr>
        <w:t xml:space="preserve"> the common [web server] alias</w:t>
      </w:r>
      <w:r w:rsidRPr="00A37780">
        <w:rPr>
          <w:lang w:val="en-US"/>
        </w:rPr>
        <w:t xml:space="preserve"> </w:t>
      </w:r>
      <w:r w:rsidR="00B23433">
        <w:rPr>
          <w:lang w:val="en-US"/>
        </w:rPr>
        <w:t>‘</w:t>
      </w:r>
      <w:r w:rsidRPr="00B23433">
        <w:rPr>
          <w:rFonts w:ascii="Consolas" w:hAnsi="Consolas"/>
          <w:b/>
          <w:lang w:val="en-US"/>
        </w:rPr>
        <w:t>appcont</w:t>
      </w:r>
      <w:r w:rsidR="00B23433">
        <w:rPr>
          <w:rFonts w:ascii="Consolas" w:hAnsi="Consolas"/>
          <w:b/>
          <w:lang w:val="en-US"/>
        </w:rPr>
        <w:t>’</w:t>
      </w:r>
      <w:r w:rsidRPr="00A37780">
        <w:rPr>
          <w:lang w:val="en-US"/>
        </w:rPr>
        <w:t xml:space="preserve"> so </w:t>
      </w:r>
      <w:r w:rsidRPr="00B23433">
        <w:rPr>
          <w:b/>
          <w:lang w:val="en-US"/>
        </w:rPr>
        <w:t>every portal would be able to access it</w:t>
      </w:r>
    </w:p>
    <w:p w:rsidR="00AF4432" w:rsidRPr="00AF4432" w:rsidRDefault="00AF4432" w:rsidP="004E26E7">
      <w:pPr>
        <w:ind w:left="1211"/>
        <w:rPr>
          <w:lang w:val="en-US"/>
        </w:rPr>
      </w:pPr>
      <w:r>
        <w:rPr>
          <w:lang w:val="en-US"/>
        </w:rPr>
        <w:t>If the static content is NOT in a folder under the ‘</w:t>
      </w:r>
      <w:r w:rsidRPr="00AF4432">
        <w:rPr>
          <w:rFonts w:ascii="Consolas" w:hAnsi="Consolas"/>
          <w:b/>
          <w:i/>
          <w:lang w:val="en-US"/>
        </w:rPr>
        <w:t>appcont’</w:t>
      </w:r>
      <w:r>
        <w:rPr>
          <w:lang w:val="en-US"/>
        </w:rPr>
        <w:t xml:space="preserve"> alias, the [application] cannot be integrated / embedded in any [page] </w:t>
      </w:r>
      <w:r w:rsidR="008C1A53">
        <w:rPr>
          <w:lang w:val="en-US"/>
        </w:rPr>
        <w:t>for</w:t>
      </w:r>
      <w:r>
        <w:rPr>
          <w:lang w:val="en-US"/>
        </w:rPr>
        <w:t xml:space="preserve"> every [portal]</w:t>
      </w:r>
    </w:p>
    <w:p w:rsidR="009604F2" w:rsidRPr="008563C8" w:rsidRDefault="009604F2" w:rsidP="004E26E7">
      <w:pPr>
        <w:ind w:left="1211"/>
        <w:rPr>
          <w:rFonts w:cs="Arial"/>
          <w:lang w:val="en-US"/>
        </w:rPr>
      </w:pPr>
      <w:r w:rsidRPr="008563C8">
        <w:rPr>
          <w:rFonts w:cs="Arial"/>
          <w:lang w:val="en-US"/>
        </w:rPr>
        <w:t>As a</w:t>
      </w:r>
      <w:r>
        <w:rPr>
          <w:rFonts w:cs="Arial"/>
          <w:lang w:val="en-US"/>
        </w:rPr>
        <w:t>n example, referencing</w:t>
      </w:r>
      <w:r w:rsidRPr="008563C8">
        <w:rPr>
          <w:rFonts w:cs="Arial"/>
          <w:lang w:val="en-US"/>
        </w:rPr>
        <w:t xml:space="preserve"> a resource in a certain content folder </w:t>
      </w:r>
      <w:r>
        <w:rPr>
          <w:rFonts w:cs="Arial"/>
          <w:lang w:val="en-US"/>
        </w:rPr>
        <w:t>would</w:t>
      </w:r>
      <w:r w:rsidRPr="008563C8">
        <w:rPr>
          <w:rFonts w:cs="Arial"/>
          <w:lang w:val="en-US"/>
        </w:rPr>
        <w:t xml:space="preserve"> be done as </w:t>
      </w:r>
      <w:r>
        <w:rPr>
          <w:rFonts w:cs="Arial"/>
          <w:lang w:val="en-US"/>
        </w:rPr>
        <w:t>shown</w:t>
      </w:r>
      <w:r w:rsidRPr="008563C8">
        <w:rPr>
          <w:rFonts w:cs="Arial"/>
          <w:lang w:val="en-US"/>
        </w:rPr>
        <w:t>:</w:t>
      </w:r>
    </w:p>
    <w:p w:rsidR="009604F2" w:rsidRPr="009604F2" w:rsidRDefault="009604F2" w:rsidP="004E26E7">
      <w:pPr>
        <w:jc w:val="center"/>
        <w:rPr>
          <w:rFonts w:ascii="Consolas" w:hAnsi="Consolas" w:cs="Arial"/>
          <w:color w:val="008000"/>
          <w:lang w:val="en-US"/>
        </w:rPr>
      </w:pPr>
      <w:r w:rsidRPr="009604F2">
        <w:rPr>
          <w:rFonts w:ascii="Consolas" w:hAnsi="Consolas" w:cs="Arial"/>
          <w:color w:val="008000"/>
          <w:lang w:val="en-US"/>
        </w:rPr>
        <w:t>href="/</w:t>
      </w:r>
      <w:r w:rsidRPr="009604F2">
        <w:rPr>
          <w:rFonts w:ascii="Consolas" w:hAnsi="Consolas" w:cs="Arial"/>
          <w:color w:val="008000"/>
          <w:highlight w:val="yellow"/>
          <w:lang w:val="en-US"/>
        </w:rPr>
        <w:t>appcont</w:t>
      </w:r>
      <w:r w:rsidRPr="009604F2">
        <w:rPr>
          <w:rFonts w:ascii="Consolas" w:hAnsi="Consolas" w:cs="Arial"/>
          <w:color w:val="008000"/>
          <w:lang w:val="en-US"/>
        </w:rPr>
        <w:t>/[app_content_folder]/[resource_relative_path]</w:t>
      </w:r>
      <w:r>
        <w:rPr>
          <w:rFonts w:ascii="Consolas" w:hAnsi="Consolas" w:cs="Arial"/>
          <w:color w:val="008000"/>
          <w:lang w:val="en-US"/>
        </w:rPr>
        <w:t>"</w:t>
      </w:r>
    </w:p>
    <w:p w:rsidR="009604F2" w:rsidRPr="006F59BC" w:rsidRDefault="009604F2" w:rsidP="00BE567A">
      <w:pPr>
        <w:rPr>
          <w:lang w:val="en-US"/>
        </w:rPr>
      </w:pPr>
    </w:p>
    <w:p w:rsidR="00074699" w:rsidRPr="00BA66C2" w:rsidRDefault="00ED6501" w:rsidP="00074699">
      <w:pPr>
        <w:pStyle w:val="Ejie-titulo3"/>
      </w:pPr>
      <w:r w:rsidRPr="006F59BC">
        <w:rPr>
          <w:lang w:val="en-US"/>
        </w:rPr>
        <w:br w:type="page"/>
      </w:r>
      <w:bookmarkStart w:id="15" w:name="_Toc513457684"/>
      <w:r w:rsidR="00074699" w:rsidRPr="00BA66C2">
        <w:lastRenderedPageBreak/>
        <w:t>[R01HP]</w:t>
      </w:r>
      <w:r w:rsidR="00177D19">
        <w:t xml:space="preserve"> Filter</w:t>
      </w:r>
      <w:bookmarkEnd w:id="15"/>
    </w:p>
    <w:p w:rsidR="009A517F" w:rsidRPr="006F59BC" w:rsidRDefault="00074699" w:rsidP="009A517F">
      <w:pPr>
        <w:ind w:left="900"/>
        <w:rPr>
          <w:lang w:val="en-US"/>
        </w:rPr>
      </w:pPr>
      <w:r w:rsidRPr="006F59BC">
        <w:rPr>
          <w:lang w:val="en-US"/>
        </w:rPr>
        <w:t>As said before, the new [R01HP] d</w:t>
      </w:r>
      <w:r w:rsidR="009A517F" w:rsidRPr="006F59BC">
        <w:rPr>
          <w:lang w:val="en-US"/>
        </w:rPr>
        <w:t xml:space="preserve">oes NOT set any limitation to the developer so </w:t>
      </w:r>
      <w:r w:rsidR="009A517F" w:rsidRPr="006F59BC">
        <w:rPr>
          <w:b/>
          <w:lang w:val="en-US"/>
        </w:rPr>
        <w:t>he/she should develop the application HTML as if [R01HP] is NOT present</w:t>
      </w:r>
      <w:r w:rsidR="009A517F" w:rsidRPr="006F59BC">
        <w:rPr>
          <w:lang w:val="en-US"/>
        </w:rPr>
        <w:t>.</w:t>
      </w:r>
    </w:p>
    <w:p w:rsidR="009A517F" w:rsidRPr="00177D19" w:rsidRDefault="00177D19" w:rsidP="00177D19">
      <w:pPr>
        <w:ind w:left="1701" w:hanging="801"/>
        <w:rPr>
          <w:color w:val="A6A6A6" w:themeColor="background1" w:themeShade="A6"/>
          <w:lang w:val="en-US"/>
        </w:rPr>
      </w:pPr>
      <w:r>
        <w:rPr>
          <w:lang w:val="en-US"/>
        </w:rPr>
        <w:t xml:space="preserve">NOTE: </w:t>
      </w:r>
      <w:r>
        <w:rPr>
          <w:lang w:val="en-US"/>
        </w:rPr>
        <w:tab/>
      </w:r>
      <w:r w:rsidRPr="00177D19">
        <w:rPr>
          <w:color w:val="A6A6A6" w:themeColor="background1" w:themeShade="A6"/>
          <w:lang w:val="en-US"/>
        </w:rPr>
        <w:t>L</w:t>
      </w:r>
      <w:r w:rsidR="009A517F" w:rsidRPr="00177D19">
        <w:rPr>
          <w:color w:val="A6A6A6" w:themeColor="background1" w:themeShade="A6"/>
          <w:lang w:val="en-US"/>
        </w:rPr>
        <w:t xml:space="preserve">egacy [R01H] proxy </w:t>
      </w:r>
      <w:r w:rsidR="008C1A53" w:rsidRPr="00177D19">
        <w:rPr>
          <w:color w:val="A6A6A6" w:themeColor="background1" w:themeShade="A6"/>
          <w:lang w:val="en-US"/>
        </w:rPr>
        <w:t xml:space="preserve">leaved </w:t>
      </w:r>
      <w:r w:rsidR="009A517F" w:rsidRPr="00177D19">
        <w:rPr>
          <w:color w:val="A6A6A6" w:themeColor="background1" w:themeShade="A6"/>
          <w:lang w:val="en-US"/>
        </w:rPr>
        <w:t xml:space="preserve">the developer limited to return a </w:t>
      </w:r>
      <w:r w:rsidR="009A517F" w:rsidRPr="00177D19">
        <w:rPr>
          <w:b/>
          <w:color w:val="A6A6A6" w:themeColor="background1" w:themeShade="A6"/>
          <w:lang w:val="en-US"/>
        </w:rPr>
        <w:t xml:space="preserve">restricted HTML </w:t>
      </w:r>
      <w:r w:rsidR="009A517F" w:rsidRPr="00177D19">
        <w:rPr>
          <w:color w:val="A6A6A6" w:themeColor="background1" w:themeShade="A6"/>
          <w:lang w:val="en-US"/>
        </w:rPr>
        <w:t xml:space="preserve">that only includes the HTML portion to be included in the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body&gt;</w:t>
      </w:r>
      <w:r w:rsidR="009A517F" w:rsidRPr="00177D19">
        <w:rPr>
          <w:color w:val="A6A6A6" w:themeColor="background1" w:themeShade="A6"/>
          <w:lang w:val="en-US"/>
        </w:rPr>
        <w:t xml:space="preserve"> section wrapped in a </w:t>
      </w:r>
      <w:r w:rsidR="009A517F" w:rsidRPr="00177D19">
        <w:rPr>
          <w:rFonts w:ascii="Consolas" w:hAnsi="Consolas"/>
          <w:color w:val="A6A6A6" w:themeColor="background1" w:themeShade="A6"/>
          <w:lang w:val="en-US"/>
        </w:rPr>
        <w:t>&lt;div&gt;</w:t>
      </w:r>
      <w:r w:rsidR="008C1A53" w:rsidRPr="00177D19">
        <w:rPr>
          <w:color w:val="A6A6A6" w:themeColor="background1" w:themeShade="A6"/>
          <w:lang w:val="en-US"/>
        </w:rPr>
        <w:t xml:space="preserve"> tag. </w:t>
      </w:r>
      <w:r w:rsidR="008C1A53" w:rsidRPr="00177D19">
        <w:rPr>
          <w:b/>
          <w:color w:val="A6A6A6" w:themeColor="background1" w:themeShade="A6"/>
          <w:lang w:val="en-US"/>
        </w:rPr>
        <w:t xml:space="preserve">This is no longer needed, in fact, </w:t>
      </w:r>
      <w:r w:rsidR="009A517F" w:rsidRPr="00177D19">
        <w:rPr>
          <w:b/>
          <w:color w:val="A6A6A6" w:themeColor="background1" w:themeShade="A6"/>
          <w:lang w:val="en-US"/>
        </w:rPr>
        <w:t xml:space="preserve">the new [R01HP] encourages the developer to return a full well-formed HTML page with all it’s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 xml:space="preserve">&lt;html&gt;, &lt;head&gt; </w:t>
      </w:r>
      <w:r w:rsidR="009A517F" w:rsidRPr="00177D19">
        <w:rPr>
          <w:b/>
          <w:color w:val="A6A6A6" w:themeColor="background1" w:themeShade="A6"/>
          <w:lang w:val="en-US"/>
        </w:rPr>
        <w:t xml:space="preserve">and </w:t>
      </w:r>
      <w:r w:rsidR="009A517F" w:rsidRPr="00177D19">
        <w:rPr>
          <w:rFonts w:ascii="Consolas" w:hAnsi="Consolas"/>
          <w:b/>
          <w:color w:val="A6A6A6" w:themeColor="background1" w:themeShade="A6"/>
          <w:lang w:val="en-US"/>
        </w:rPr>
        <w:t>&lt;body&gt;</w:t>
      </w:r>
      <w:r w:rsidR="009A517F" w:rsidRPr="00177D19">
        <w:rPr>
          <w:b/>
          <w:color w:val="A6A6A6" w:themeColor="background1" w:themeShade="A6"/>
          <w:lang w:val="en-US"/>
        </w:rPr>
        <w:t xml:space="preserve"> sections</w:t>
      </w:r>
    </w:p>
    <w:p w:rsidR="009A517F" w:rsidRPr="006F59BC" w:rsidRDefault="009A517F" w:rsidP="009A517F">
      <w:pPr>
        <w:ind w:left="900"/>
        <w:rPr>
          <w:lang w:val="en-US"/>
        </w:rPr>
      </w:pPr>
    </w:p>
    <w:p w:rsidR="00100DD0" w:rsidRDefault="00BE76B0" w:rsidP="000C61FF">
      <w:pPr>
        <w:ind w:left="900"/>
      </w:pPr>
      <w:r>
        <w:rPr>
          <w:noProof/>
        </w:rPr>
        <mc:AlternateContent>
          <mc:Choice Requires="wps">
            <w:drawing>
              <wp:inline distT="0" distB="0" distL="0" distR="0">
                <wp:extent cx="6189345" cy="950595"/>
                <wp:effectExtent l="10795" t="7620" r="19685" b="32385"/>
                <wp:docPr id="1" name="AutoShape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89345" cy="95059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FFFFFF"/>
                            </a:gs>
                            <a:gs pos="100000">
                              <a:srgbClr val="B4C6E7"/>
                            </a:gs>
                          </a:gsLst>
                          <a:lin ang="5400000" scaled="1"/>
                        </a:gradFill>
                        <a:ln w="12700">
                          <a:solidFill>
                            <a:srgbClr val="8EAADB"/>
                          </a:solidFill>
                          <a:round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1F3763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:rsidR="007A0DA8" w:rsidRPr="006F59BC" w:rsidRDefault="007A0DA8" w:rsidP="00177D19">
                            <w:pPr>
                              <w:spacing w:before="0" w:after="0"/>
                              <w:ind w:left="1134" w:hanging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b/>
                                <w:color w:val="FF0000"/>
                                <w:lang w:val="en-US"/>
                              </w:rPr>
                              <w:t>BEWARE!</w:t>
                            </w:r>
                            <w:r>
                              <w:rPr>
                                <w:b/>
                                <w:color w:val="FF0000"/>
                                <w:lang w:val="en-US"/>
                              </w:rPr>
                              <w:tab/>
                            </w:r>
                            <w:r w:rsidRPr="006F59BC">
                              <w:rPr>
                                <w:lang w:val="en-US"/>
                              </w:rPr>
                              <w:t>Once integrated / embedded in a [container portal page], the [application] visualization can be impacted by styles that the [container portal page] injects</w:t>
                            </w:r>
                          </w:p>
                          <w:p w:rsidR="007A0DA8" w:rsidRPr="006F59BC" w:rsidRDefault="007A0DA8" w:rsidP="00177D19">
                            <w:pPr>
                              <w:spacing w:before="0" w:after="0"/>
                              <w:ind w:left="1134"/>
                              <w:rPr>
                                <w:lang w:val="en-US"/>
                              </w:rPr>
                            </w:pPr>
                            <w:r w:rsidRPr="006F59BC">
                              <w:rPr>
                                <w:lang w:val="en-US"/>
                              </w:rPr>
                              <w:t>This is specially true if the designer in charge of developing the [container portal page] did not be carefull to bear in mind that his/her styles could impact included content / application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AutoShape 265" o:spid="_x0000_s1034" style="width:487.35pt;height:74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" strokecolor="#8eaadb" strokeweight="1pt">
                <v:fill color2="#b4c6e7" focus="100%" type="gradient"/>
                <v:shadow on="t" color="#1f3763" opacity=".5" offset="1pt"/>
                <v:textbox>
                  <w:txbxContent>
                    <w:p w:rsidR="007A0DA8" w:rsidRPr="006F59BC" w:rsidRDefault="007A0DA8" w:rsidP="00177D19">
                      <w:pPr>
                        <w:spacing w:before="0" w:after="0"/>
                        <w:ind w:left="1134" w:hanging="1134"/>
                        <w:rPr>
                          <w:lang w:val="en-US"/>
                        </w:rPr>
                      </w:pPr>
                      <w:r w:rsidRPr="006F59BC">
                        <w:rPr>
                          <w:b/>
                          <w:color w:val="FF0000"/>
                          <w:lang w:val="en-US"/>
                        </w:rPr>
                        <w:t>BEWARE!</w:t>
                      </w:r>
                      <w:r>
                        <w:rPr>
                          <w:b/>
                          <w:color w:val="FF0000"/>
                          <w:lang w:val="en-US"/>
                        </w:rPr>
                        <w:tab/>
                      </w:r>
                      <w:r w:rsidRPr="006F59BC">
                        <w:rPr>
                          <w:lang w:val="en-US"/>
                        </w:rPr>
                        <w:t>Once integrated / embedded in a [container portal page], the [application] visualization can be impacted by styles that the [container portal page] injects</w:t>
                      </w:r>
                    </w:p>
                    <w:p w:rsidR="007A0DA8" w:rsidRPr="006F59BC" w:rsidRDefault="007A0DA8" w:rsidP="00177D19">
                      <w:pPr>
                        <w:spacing w:before="0" w:after="0"/>
                        <w:ind w:left="1134"/>
                        <w:rPr>
                          <w:lang w:val="en-US"/>
                        </w:rPr>
                      </w:pPr>
                      <w:r w:rsidRPr="006F59BC">
                        <w:rPr>
                          <w:lang w:val="en-US"/>
                        </w:rPr>
                        <w:t>This is specially true if the designer in charge of developing the [container portal page] did not be carefull to bear in mind that his/her styles could impact included content / applications.</w:t>
                      </w:r>
                    </w:p>
                  </w:txbxContent>
                </v:textbox>
                <w10:anchorlock/>
              </v:roundrect>
            </w:pict>
          </mc:Fallback>
        </mc:AlternateContent>
      </w:r>
    </w:p>
    <w:p w:rsidR="00100DD0" w:rsidRDefault="00100DD0" w:rsidP="000C61FF">
      <w:pPr>
        <w:ind w:left="900"/>
      </w:pPr>
    </w:p>
    <w:p w:rsidR="00A97F20" w:rsidRPr="006F59BC" w:rsidRDefault="00A97F20" w:rsidP="000C61FF">
      <w:pPr>
        <w:ind w:left="900"/>
        <w:rPr>
          <w:lang w:val="en-US"/>
        </w:rPr>
      </w:pPr>
      <w:r w:rsidRPr="006F59BC">
        <w:rPr>
          <w:lang w:val="en-US"/>
        </w:rPr>
        <w:t xml:space="preserve">Once integrated / embeded in a portal page, the [application] can </w:t>
      </w:r>
      <w:r w:rsidR="008C1A53">
        <w:rPr>
          <w:lang w:val="en-US"/>
        </w:rPr>
        <w:t xml:space="preserve">take advantage of some data provided by </w:t>
      </w:r>
      <w:r w:rsidRPr="006F59BC">
        <w:rPr>
          <w:lang w:val="en-US"/>
        </w:rPr>
        <w:t>[R01HP] proxy:</w:t>
      </w:r>
    </w:p>
    <w:tbl>
      <w:tblPr>
        <w:tblW w:w="9000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1"/>
        <w:gridCol w:w="1601"/>
        <w:gridCol w:w="5038"/>
      </w:tblGrid>
      <w:tr w:rsidR="00A97F20" w:rsidRPr="000E56EA" w:rsidTr="00177D19">
        <w:tc>
          <w:tcPr>
            <w:tcW w:w="2361" w:type="dxa"/>
            <w:vMerge w:val="restart"/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>
              <w:rPr>
                <w:b/>
                <w:sz w:val="16"/>
              </w:rPr>
              <w:t>Request parameters</w:t>
            </w: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ortal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within the application is displayed.</w:t>
            </w:r>
          </w:p>
        </w:tc>
      </w:tr>
      <w:tr w:rsidR="00A97F20" w:rsidRPr="000E56EA" w:rsidTr="00177D19">
        <w:tc>
          <w:tcPr>
            <w:tcW w:w="2361" w:type="dxa"/>
            <w:vMerge/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Page</w:t>
            </w:r>
          </w:p>
        </w:tc>
        <w:tc>
          <w:tcPr>
            <w:tcW w:w="5038" w:type="dxa"/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>
              <w:rPr>
                <w:sz w:val="16"/>
                <w:lang w:val="en-US"/>
              </w:rPr>
              <w:t>Code</w:t>
            </w:r>
            <w:r w:rsidRPr="00420075">
              <w:rPr>
                <w:sz w:val="16"/>
                <w:lang w:val="en-US"/>
              </w:rPr>
              <w:t xml:space="preserve"> of the portal page requested.</w:t>
            </w:r>
          </w:p>
        </w:tc>
      </w:tr>
      <w:tr w:rsidR="00A97F20" w:rsidRPr="000E56EA" w:rsidTr="00177D19">
        <w:tc>
          <w:tcPr>
            <w:tcW w:w="2361" w:type="dxa"/>
            <w:vMerge/>
            <w:tcBorders>
              <w:bottom w:val="single" w:sz="24" w:space="0" w:color="auto"/>
            </w:tcBorders>
            <w:shd w:val="clear" w:color="auto" w:fill="E6E6E6"/>
          </w:tcPr>
          <w:p w:rsidR="00A97F20" w:rsidRPr="00420075" w:rsidRDefault="00A97F20" w:rsidP="005F0107">
            <w:pPr>
              <w:spacing w:before="40" w:after="40"/>
              <w:rPr>
                <w:b/>
                <w:sz w:val="16"/>
                <w:lang w:val="en-US"/>
              </w:rPr>
            </w:pPr>
          </w:p>
        </w:tc>
        <w:tc>
          <w:tcPr>
            <w:tcW w:w="1601" w:type="dxa"/>
            <w:tcBorders>
              <w:bottom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HLang</w:t>
            </w:r>
          </w:p>
        </w:tc>
        <w:tc>
          <w:tcPr>
            <w:tcW w:w="5038" w:type="dxa"/>
            <w:tcBorders>
              <w:bottom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sz w:val="16"/>
                <w:lang w:val="en-US"/>
              </w:rPr>
              <w:t>Language code of the language versión of the portal requested.</w:t>
            </w:r>
          </w:p>
        </w:tc>
      </w:tr>
      <w:tr w:rsidR="00A97F20" w:rsidRPr="004A042F" w:rsidTr="00177D19">
        <w:tc>
          <w:tcPr>
            <w:tcW w:w="2361" w:type="dxa"/>
            <w:tcBorders>
              <w:top w:val="single" w:sz="24" w:space="0" w:color="auto"/>
            </w:tcBorders>
            <w:shd w:val="clear" w:color="auto" w:fill="E6E6E6"/>
          </w:tcPr>
          <w:p w:rsidR="00A97F20" w:rsidRPr="004A042F" w:rsidRDefault="00A97F20" w:rsidP="005F0107">
            <w:pPr>
              <w:spacing w:before="40" w:after="40"/>
              <w:rPr>
                <w:b/>
                <w:sz w:val="16"/>
              </w:rPr>
            </w:pPr>
            <w:r w:rsidRPr="004A042F">
              <w:rPr>
                <w:b/>
                <w:sz w:val="16"/>
              </w:rPr>
              <w:t>Cookies</w:t>
            </w:r>
          </w:p>
        </w:tc>
        <w:tc>
          <w:tcPr>
            <w:tcW w:w="1601" w:type="dxa"/>
            <w:tcBorders>
              <w:top w:val="single" w:sz="24" w:space="0" w:color="auto"/>
            </w:tcBorders>
          </w:tcPr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sz w:val="16"/>
              </w:rPr>
              <w:t>r01PortalInfo</w:t>
            </w:r>
          </w:p>
        </w:tc>
        <w:tc>
          <w:tcPr>
            <w:tcW w:w="5038" w:type="dxa"/>
            <w:tcBorders>
              <w:top w:val="single" w:sz="24" w:space="0" w:color="auto"/>
            </w:tcBorders>
          </w:tcPr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Value</w:t>
            </w:r>
            <w:r w:rsidRPr="00420075">
              <w:rPr>
                <w:sz w:val="16"/>
                <w:lang w:val="en-US"/>
              </w:rPr>
              <w:t>: portalCode-pageCode/language</w:t>
            </w:r>
          </w:p>
          <w:p w:rsidR="00A97F20" w:rsidRPr="00420075" w:rsidRDefault="00A97F20" w:rsidP="005F0107">
            <w:pPr>
              <w:spacing w:before="40" w:after="40"/>
              <w:rPr>
                <w:sz w:val="16"/>
                <w:lang w:val="en-US"/>
              </w:rPr>
            </w:pPr>
            <w:r w:rsidRPr="00420075">
              <w:rPr>
                <w:b/>
                <w:sz w:val="16"/>
                <w:lang w:val="en-US"/>
              </w:rPr>
              <w:t>Expiration scope</w:t>
            </w:r>
            <w:r w:rsidRPr="00420075">
              <w:rPr>
                <w:sz w:val="16"/>
                <w:lang w:val="en-US"/>
              </w:rPr>
              <w:t>: session</w:t>
            </w:r>
          </w:p>
          <w:p w:rsidR="00A97F20" w:rsidRPr="004A042F" w:rsidRDefault="00A97F20" w:rsidP="005F0107">
            <w:pPr>
              <w:spacing w:before="40" w:after="40"/>
              <w:rPr>
                <w:sz w:val="16"/>
              </w:rPr>
            </w:pPr>
            <w:r w:rsidRPr="004A042F">
              <w:rPr>
                <w:b/>
                <w:sz w:val="16"/>
              </w:rPr>
              <w:t>Domain</w:t>
            </w:r>
            <w:r>
              <w:rPr>
                <w:sz w:val="16"/>
              </w:rPr>
              <w:t>: euskadi.eus</w:t>
            </w:r>
          </w:p>
        </w:tc>
      </w:tr>
    </w:tbl>
    <w:p w:rsidR="00A97F20" w:rsidRPr="00A45FCF" w:rsidRDefault="00A97F20" w:rsidP="00214F91">
      <w:pPr>
        <w:ind w:left="993"/>
        <w:rPr>
          <w:lang w:val="en-US"/>
        </w:rPr>
      </w:pPr>
      <w:r w:rsidRPr="00420075">
        <w:rPr>
          <w:lang w:val="en-US"/>
        </w:rPr>
        <w:t xml:space="preserve">This data can be used by targeted aplications </w:t>
      </w:r>
      <w:r w:rsidR="004E6B52">
        <w:rPr>
          <w:lang w:val="en-US"/>
        </w:rPr>
        <w:t>to know in which page from which portal are being displayed.</w:t>
      </w:r>
      <w:r w:rsidR="004E6B52" w:rsidRPr="00A45FCF">
        <w:rPr>
          <w:lang w:val="en-US"/>
        </w:rPr>
        <w:t xml:space="preserve"> </w:t>
      </w:r>
    </w:p>
    <w:p w:rsidR="00100DD0" w:rsidRPr="006F59BC" w:rsidRDefault="00100DD0" w:rsidP="004E6B52">
      <w:pPr>
        <w:rPr>
          <w:lang w:val="en-US"/>
        </w:rPr>
      </w:pPr>
    </w:p>
    <w:p w:rsidR="00084C33" w:rsidRPr="006A3B5F" w:rsidRDefault="00084C33" w:rsidP="009A517F">
      <w:pPr>
        <w:pStyle w:val="Ejie-titulo3"/>
        <w:rPr>
          <w:lang w:val="en-US"/>
        </w:rPr>
      </w:pPr>
      <w:bookmarkStart w:id="16" w:name="_Toc513457685"/>
      <w:r w:rsidRPr="006A3B5F">
        <w:rPr>
          <w:lang w:val="en-US"/>
        </w:rPr>
        <w:t>Setting a non en-bedding behavior</w:t>
      </w:r>
      <w:bookmarkEnd w:id="16"/>
    </w:p>
    <w:p w:rsidR="00214F91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In some cases the developer may require some HTTP request </w:t>
      </w:r>
      <w:r w:rsidRPr="00214F91">
        <w:rPr>
          <w:b/>
          <w:lang w:val="en-US"/>
        </w:rPr>
        <w:t>not to be embedded</w:t>
      </w:r>
      <w:r w:rsidRPr="006A3B5F">
        <w:rPr>
          <w:lang w:val="en-US"/>
        </w:rPr>
        <w:t xml:space="preserve">. </w:t>
      </w:r>
    </w:p>
    <w:p w:rsidR="00084C33" w:rsidRPr="006A3B5F" w:rsidRDefault="00084C33" w:rsidP="00177D19">
      <w:pPr>
        <w:ind w:left="851"/>
        <w:rPr>
          <w:lang w:val="en-US"/>
        </w:rPr>
      </w:pPr>
      <w:r w:rsidRPr="006A3B5F">
        <w:rPr>
          <w:lang w:val="en-US"/>
        </w:rPr>
        <w:t xml:space="preserve">The </w:t>
      </w:r>
      <w:r w:rsidR="00D01FCD">
        <w:rPr>
          <w:lang w:val="en-US"/>
        </w:rPr>
        <w:t>[</w:t>
      </w:r>
      <w:r w:rsidRPr="006A3B5F">
        <w:rPr>
          <w:lang w:val="en-US"/>
        </w:rPr>
        <w:t>R01HP</w:t>
      </w:r>
      <w:r w:rsidR="00214F91">
        <w:rPr>
          <w:lang w:val="en-US"/>
        </w:rPr>
        <w:t xml:space="preserve"> app embed filter</w:t>
      </w:r>
      <w:r w:rsidR="00D01FCD">
        <w:rPr>
          <w:lang w:val="en-US"/>
        </w:rPr>
        <w:t>]</w:t>
      </w:r>
      <w:r w:rsidRPr="006A3B5F">
        <w:rPr>
          <w:lang w:val="en-US"/>
        </w:rPr>
        <w:t xml:space="preserve"> </w:t>
      </w:r>
      <w:r w:rsidRPr="00214F91">
        <w:rPr>
          <w:b/>
          <w:lang w:val="en-US"/>
        </w:rPr>
        <w:t xml:space="preserve">will </w:t>
      </w:r>
      <w:r w:rsidR="00214F91" w:rsidRPr="00214F91">
        <w:rPr>
          <w:b/>
          <w:lang w:val="en-US"/>
        </w:rPr>
        <w:t>NOT embed</w:t>
      </w:r>
      <w:r w:rsidR="00214F91">
        <w:rPr>
          <w:lang w:val="en-US"/>
        </w:rPr>
        <w:t xml:space="preserve"> the target app resonse in these situations</w:t>
      </w:r>
    </w:p>
    <w:p w:rsidR="00214F91" w:rsidRDefault="00084C33" w:rsidP="00084C33">
      <w:pPr>
        <w:numPr>
          <w:ilvl w:val="0"/>
          <w:numId w:val="13"/>
        </w:numPr>
        <w:rPr>
          <w:lang w:val="en-US"/>
        </w:rPr>
      </w:pPr>
      <w:bookmarkStart w:id="17" w:name="OLE_LINK1"/>
      <w:bookmarkStart w:id="18" w:name="OLE_LINK2"/>
      <w:r w:rsidRPr="006A3B5F">
        <w:rPr>
          <w:lang w:val="en-US"/>
        </w:rPr>
        <w:t xml:space="preserve">Any request that not allows </w:t>
      </w:r>
      <w:r w:rsidR="006A3B5F">
        <w:rPr>
          <w:lang w:val="en-US"/>
        </w:rPr>
        <w:t xml:space="preserve">xhtml or </w:t>
      </w:r>
      <w:r w:rsidR="00214F91">
        <w:rPr>
          <w:lang w:val="en-US"/>
        </w:rPr>
        <w:t xml:space="preserve">html content </w:t>
      </w:r>
    </w:p>
    <w:p w:rsidR="00084C33" w:rsidRPr="00214F91" w:rsidRDefault="00214F91" w:rsidP="00214F91">
      <w:pPr>
        <w:ind w:left="2127"/>
        <w:rPr>
          <w:i/>
          <w:lang w:val="en-US"/>
        </w:rPr>
      </w:pPr>
      <w:r>
        <w:rPr>
          <w:i/>
          <w:lang w:val="en-US"/>
        </w:rPr>
        <w:t>For example if the Accept header is JSON,  XML, binary, etc</w:t>
      </w:r>
      <w:r>
        <w:rPr>
          <w:lang w:val="en-US"/>
        </w:rPr>
        <w:t xml:space="preserve">, </w:t>
      </w:r>
      <w:r>
        <w:rPr>
          <w:i/>
          <w:lang w:val="en-US"/>
        </w:rPr>
        <w:t>the response will NOT be embedded into a portal page</w:t>
      </w:r>
    </w:p>
    <w:p w:rsidR="006A3B5F" w:rsidRDefault="00084C33" w:rsidP="006A3B5F">
      <w:pPr>
        <w:numPr>
          <w:ilvl w:val="0"/>
          <w:numId w:val="13"/>
        </w:numPr>
        <w:rPr>
          <w:lang w:val="en-US"/>
        </w:rPr>
      </w:pPr>
      <w:r w:rsidRPr="006A3B5F">
        <w:rPr>
          <w:lang w:val="en-US"/>
        </w:rPr>
        <w:t xml:space="preserve">Any request whose URL </w:t>
      </w:r>
      <w:r w:rsidR="00214F91">
        <w:rPr>
          <w:lang w:val="en-US"/>
        </w:rPr>
        <w:t xml:space="preserve">is </w:t>
      </w:r>
      <w:r w:rsidR="006A3B5F" w:rsidRPr="006A3B5F">
        <w:rPr>
          <w:lang w:val="en-US"/>
        </w:rPr>
        <w:t xml:space="preserve">intended for a </w:t>
      </w:r>
      <w:r w:rsidR="00214F91">
        <w:rPr>
          <w:lang w:val="en-US"/>
        </w:rPr>
        <w:t>web</w:t>
      </w:r>
      <w:r w:rsidR="006A3B5F" w:rsidRPr="006A3B5F">
        <w:rPr>
          <w:lang w:val="en-US"/>
        </w:rPr>
        <w:t xml:space="preserve"> service </w:t>
      </w:r>
      <w:r w:rsidR="00214F91">
        <w:rPr>
          <w:lang w:val="en-US"/>
        </w:rPr>
        <w:t xml:space="preserve">and </w:t>
      </w:r>
      <w:r w:rsidRPr="006A3B5F">
        <w:rPr>
          <w:lang w:val="en-US"/>
        </w:rPr>
        <w:t>contains</w:t>
      </w:r>
      <w:r w:rsidR="006A3B5F" w:rsidRPr="006A3B5F">
        <w:rPr>
          <w:lang w:val="en-US"/>
        </w:rPr>
        <w:t xml:space="preserve"> “</w:t>
      </w:r>
      <w:r w:rsidR="006A3B5F" w:rsidRPr="00214F91">
        <w:rPr>
          <w:rFonts w:ascii="Consolas" w:hAnsi="Consolas"/>
          <w:lang w:val="en-US"/>
        </w:rPr>
        <w:t>restService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restEndPoint</w:t>
      </w:r>
      <w:r w:rsidR="006A3B5F" w:rsidRPr="006A3B5F">
        <w:rPr>
          <w:lang w:val="en-US"/>
        </w:rPr>
        <w:t>”, “</w:t>
      </w:r>
      <w:r w:rsidR="006A3B5F" w:rsidRPr="00214F91">
        <w:rPr>
          <w:rFonts w:ascii="Consolas" w:hAnsi="Consolas"/>
          <w:lang w:val="en-US"/>
        </w:rPr>
        <w:t>serviceEndPoint</w:t>
      </w:r>
      <w:r w:rsidR="006A3B5F" w:rsidRPr="006A3B5F">
        <w:rPr>
          <w:lang w:val="en-US"/>
        </w:rPr>
        <w:t>” or “</w:t>
      </w:r>
      <w:r w:rsidR="006A3B5F" w:rsidRPr="00214F91">
        <w:rPr>
          <w:rFonts w:ascii="Consolas" w:hAnsi="Consolas"/>
          <w:lang w:val="en-US"/>
        </w:rPr>
        <w:t>webService</w:t>
      </w:r>
      <w:r w:rsidR="00214F91">
        <w:rPr>
          <w:lang w:val="en-US"/>
        </w:rPr>
        <w:t>” in the URL</w:t>
      </w:r>
    </w:p>
    <w:p w:rsidR="00214F91" w:rsidRDefault="00214F91" w:rsidP="00214F91">
      <w:pPr>
        <w:ind w:left="1571"/>
        <w:rPr>
          <w:lang w:val="en-US"/>
        </w:rPr>
      </w:pPr>
      <w:r>
        <w:rPr>
          <w:lang w:val="en-US"/>
        </w:rPr>
        <w:t>NOTE that if using the [R01HP app embedded filter], additional regular expressions can be set (</w:t>
      </w:r>
      <w:r>
        <w:rPr>
          <w:i/>
          <w:lang w:val="en-US"/>
        </w:rPr>
        <w:t>se config section</w:t>
      </w:r>
      <w:r>
        <w:rPr>
          <w:lang w:val="en-US"/>
        </w:rPr>
        <w:t>)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214F91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color w:val="3F5FBF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3607BA" w:rsidRDefault="00214F91" w:rsidP="00214F91">
      <w:pPr>
        <w:autoSpaceDE w:val="0"/>
        <w:autoSpaceDN w:val="0"/>
        <w:adjustRightInd w:val="0"/>
        <w:spacing w:before="0" w:after="0"/>
        <w:ind w:left="2127"/>
        <w:rPr>
          <w:rFonts w:ascii="Consolas" w:hAnsi="Consolas" w:cs="Consolas"/>
          <w:sz w:val="14"/>
          <w:lang w:val="en-US"/>
        </w:rPr>
      </w:pPr>
      <w:r w:rsidRPr="003607BA">
        <w:rPr>
          <w:rFonts w:ascii="Consolas" w:hAnsi="Consolas" w:cs="Consolas"/>
          <w:color w:val="000000"/>
          <w:sz w:val="14"/>
          <w:lang w:val="en-US"/>
        </w:rPr>
        <w:t xml:space="preserve">    </w:t>
      </w:r>
      <w:r w:rsidRPr="003607BA">
        <w:rPr>
          <w:rFonts w:ascii="Consolas" w:hAnsi="Consolas" w:cs="Consolas"/>
          <w:color w:val="3F5FBF"/>
          <w:sz w:val="14"/>
          <w:lang w:val="en-US"/>
        </w:rPr>
        <w:t>&lt;urlPathRegExp&gt;</w:t>
      </w:r>
      <w:r>
        <w:rPr>
          <w:rFonts w:ascii="Consolas" w:hAnsi="Consolas" w:cs="Consolas"/>
          <w:color w:val="3F5FBF"/>
          <w:sz w:val="14"/>
          <w:lang w:val="en-US"/>
        </w:rPr>
        <w:t>/also</w:t>
      </w:r>
      <w:r w:rsidRPr="003607BA">
        <w:rPr>
          <w:rFonts w:ascii="Consolas" w:hAnsi="Consolas" w:cs="Consolas"/>
          <w:color w:val="3F5FBF"/>
          <w:sz w:val="14"/>
          <w:lang w:val="en-US"/>
        </w:rPr>
        <w:t>/not-</w:t>
      </w:r>
      <w:r w:rsidRPr="003607BA">
        <w:rPr>
          <w:rFonts w:ascii="Consolas" w:hAnsi="Consolas" w:cs="Consolas"/>
          <w:color w:val="3F5FBF"/>
          <w:sz w:val="14"/>
          <w:u w:val="single"/>
          <w:lang w:val="en-US"/>
        </w:rPr>
        <w:t>embeded</w:t>
      </w:r>
      <w:r w:rsidRPr="003607BA">
        <w:rPr>
          <w:rFonts w:ascii="Consolas" w:hAnsi="Consolas" w:cs="Consolas"/>
          <w:color w:val="3F5FBF"/>
          <w:sz w:val="14"/>
          <w:lang w:val="en-US"/>
        </w:rPr>
        <w:t>/.*&lt;/urlPathRegExp&gt;</w:t>
      </w:r>
    </w:p>
    <w:p w:rsidR="00214F91" w:rsidRPr="00214F91" w:rsidRDefault="00214F91" w:rsidP="00214F91">
      <w:pPr>
        <w:spacing w:before="0" w:after="0"/>
        <w:ind w:left="2127"/>
        <w:rPr>
          <w:lang w:val="en-US"/>
        </w:rPr>
      </w:pPr>
      <w:r w:rsidRPr="003607BA">
        <w:rPr>
          <w:rFonts w:ascii="Consolas" w:hAnsi="Consolas" w:cs="Consolas"/>
          <w:color w:val="008080"/>
          <w:sz w:val="14"/>
          <w:lang w:val="en-US"/>
        </w:rPr>
        <w:t>&lt;/</w:t>
      </w:r>
      <w:r w:rsidRPr="003607BA">
        <w:rPr>
          <w:rFonts w:ascii="Consolas" w:hAnsi="Consolas" w:cs="Consolas"/>
          <w:color w:val="3F7F7F"/>
          <w:sz w:val="14"/>
          <w:lang w:val="en-US"/>
        </w:rPr>
        <w:t>notEmbeddedResources</w:t>
      </w:r>
      <w:r w:rsidRPr="003607BA">
        <w:rPr>
          <w:rFonts w:ascii="Consolas" w:hAnsi="Consolas" w:cs="Consolas"/>
          <w:color w:val="008080"/>
          <w:sz w:val="14"/>
          <w:lang w:val="en-US"/>
        </w:rPr>
        <w:t>&gt;</w:t>
      </w:r>
    </w:p>
    <w:p w:rsidR="006A3B5F" w:rsidRPr="00214F91" w:rsidRDefault="006A3B5F" w:rsidP="00214F91">
      <w:pPr>
        <w:numPr>
          <w:ilvl w:val="0"/>
          <w:numId w:val="13"/>
        </w:numPr>
        <w:spacing w:before="240"/>
        <w:ind w:left="1570" w:hanging="357"/>
        <w:rPr>
          <w:i/>
          <w:lang w:val="en-US"/>
        </w:rPr>
      </w:pPr>
      <w:r>
        <w:rPr>
          <w:lang w:val="en-US"/>
        </w:rPr>
        <w:t>Any request with the parameter “</w:t>
      </w:r>
      <w:r w:rsidRPr="00214F91">
        <w:rPr>
          <w:rFonts w:ascii="Consolas" w:hAnsi="Consolas"/>
          <w:lang w:val="en-US"/>
        </w:rPr>
        <w:t>R01HNoPortal=true</w:t>
      </w:r>
      <w:r>
        <w:rPr>
          <w:lang w:val="en-US"/>
        </w:rPr>
        <w:t xml:space="preserve">” present. </w:t>
      </w:r>
      <w:r w:rsidRPr="006A3B5F">
        <w:rPr>
          <w:i/>
          <w:color w:val="FF0000"/>
          <w:lang w:val="en-US"/>
        </w:rPr>
        <w:t>This exception is maintained for compatibility reasons and its use is discouraged.</w:t>
      </w:r>
    </w:p>
    <w:bookmarkEnd w:id="17"/>
    <w:bookmarkEnd w:id="18"/>
    <w:p w:rsidR="00214F91" w:rsidRDefault="00214F91" w:rsidP="00214F91">
      <w:pPr>
        <w:ind w:left="1211"/>
        <w:rPr>
          <w:lang w:val="en-US"/>
        </w:rPr>
      </w:pPr>
    </w:p>
    <w:p w:rsidR="00214F91" w:rsidRDefault="00214F91">
      <w:pPr>
        <w:spacing w:before="0" w:after="0"/>
        <w:rPr>
          <w:rFonts w:cs="Arial"/>
          <w:b/>
          <w:bCs/>
          <w:sz w:val="22"/>
          <w:szCs w:val="22"/>
          <w:u w:val="single"/>
          <w:lang w:val="en-US"/>
        </w:rPr>
      </w:pPr>
      <w:r>
        <w:rPr>
          <w:lang w:val="en-US"/>
        </w:rPr>
        <w:br w:type="page"/>
      </w:r>
    </w:p>
    <w:p w:rsidR="00100DD0" w:rsidRPr="004E6B52" w:rsidRDefault="009A517F" w:rsidP="009A517F">
      <w:pPr>
        <w:pStyle w:val="Ejie-titulo3"/>
        <w:rPr>
          <w:lang w:val="en-US"/>
        </w:rPr>
      </w:pPr>
      <w:bookmarkStart w:id="19" w:name="_Toc513457686"/>
      <w:r w:rsidRPr="004E6B52">
        <w:rPr>
          <w:lang w:val="en-US"/>
        </w:rPr>
        <w:lastRenderedPageBreak/>
        <w:t>Legacy [R01H]</w:t>
      </w:r>
      <w:bookmarkEnd w:id="19"/>
    </w:p>
    <w:p w:rsidR="009A517F" w:rsidRPr="006F59BC" w:rsidRDefault="009A517F" w:rsidP="009A517F">
      <w:pPr>
        <w:ind w:left="851"/>
        <w:rPr>
          <w:lang w:val="en-US"/>
        </w:rPr>
      </w:pPr>
      <w:r w:rsidRPr="006F59BC">
        <w:rPr>
          <w:lang w:val="en-US"/>
        </w:rPr>
        <w:t>As said before, using the legacy [R01H] proxy, the [application] HTML must obbey certain restrictions:</w:t>
      </w:r>
    </w:p>
    <w:p w:rsidR="009A517F" w:rsidRPr="00B23433" w:rsidRDefault="009A517F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b/>
          <w:lang w:val="en-US"/>
        </w:rPr>
      </w:pPr>
      <w:r w:rsidRPr="009A517F">
        <w:rPr>
          <w:b/>
          <w:lang w:val="en-US"/>
        </w:rPr>
        <w:t>The application to embed</w:t>
      </w:r>
      <w:r w:rsidRPr="009A517F">
        <w:rPr>
          <w:lang w:val="en-US"/>
        </w:rPr>
        <w:t xml:space="preserve"> </w:t>
      </w:r>
      <w:r w:rsidRPr="009A517F">
        <w:rPr>
          <w:b/>
          <w:lang w:val="en-US"/>
        </w:rPr>
        <w:t xml:space="preserve">can’t contain </w:t>
      </w:r>
      <w:r w:rsidRPr="00B23433">
        <w:rPr>
          <w:rFonts w:ascii="Consolas" w:hAnsi="Consolas"/>
          <w:b/>
          <w:lang w:val="en-US"/>
        </w:rPr>
        <w:t>&lt;html&gt;, &lt;head&gt;</w:t>
      </w:r>
      <w:r w:rsidRPr="009A517F">
        <w:rPr>
          <w:b/>
          <w:lang w:val="en-US"/>
        </w:rPr>
        <w:t xml:space="preserve"> or </w:t>
      </w:r>
      <w:r w:rsidRPr="00B23433">
        <w:rPr>
          <w:rFonts w:ascii="Consolas" w:hAnsi="Consolas"/>
          <w:b/>
          <w:lang w:val="en-US"/>
        </w:rPr>
        <w:t xml:space="preserve">&lt;body&gt; </w:t>
      </w:r>
      <w:r w:rsidRPr="009A517F">
        <w:rPr>
          <w:b/>
          <w:lang w:val="en-US"/>
        </w:rPr>
        <w:t xml:space="preserve">html tags: the html code must be defined inside a </w:t>
      </w:r>
      <w:r w:rsidR="00B23433">
        <w:rPr>
          <w:rFonts w:ascii="Consolas" w:hAnsi="Consolas"/>
          <w:b/>
          <w:lang w:val="en-US"/>
        </w:rPr>
        <w:t xml:space="preserve">&lt;div&gt; </w:t>
      </w:r>
      <w:r w:rsidRPr="009A517F">
        <w:rPr>
          <w:b/>
          <w:lang w:val="en-US"/>
        </w:rPr>
        <w:t>tag</w:t>
      </w:r>
      <w:r w:rsidRPr="009A517F">
        <w:rPr>
          <w:lang w:val="en-US"/>
        </w:rPr>
        <w:t>.</w:t>
      </w:r>
    </w:p>
    <w:p w:rsidR="00B23433" w:rsidRDefault="00101CA0" w:rsidP="005F0107">
      <w:pPr>
        <w:numPr>
          <w:ilvl w:val="0"/>
          <w:numId w:val="4"/>
        </w:numPr>
        <w:shd w:val="clear" w:color="auto" w:fill="FFFFFF"/>
        <w:tabs>
          <w:tab w:val="clear" w:pos="1069"/>
          <w:tab w:val="num" w:pos="1211"/>
        </w:tabs>
        <w:ind w:left="1560"/>
        <w:rPr>
          <w:lang w:val="en-US"/>
        </w:rPr>
      </w:pPr>
      <w:r>
        <w:rPr>
          <w:lang w:val="en-US"/>
        </w:rPr>
        <w:t xml:space="preserve">The metas / scripts / styles or whatever content to be included in the </w:t>
      </w:r>
      <w:r w:rsidRPr="00101CA0">
        <w:rPr>
          <w:rFonts w:ascii="Consolas" w:hAnsi="Consolas"/>
          <w:lang w:val="en-US"/>
        </w:rPr>
        <w:t>&lt;head&gt;</w:t>
      </w:r>
      <w:r>
        <w:rPr>
          <w:lang w:val="en-US"/>
        </w:rPr>
        <w:t xml:space="preserve"> section of the portal page integration HTML result </w:t>
      </w:r>
      <w:r>
        <w:rPr>
          <w:b/>
          <w:lang w:val="en-US"/>
        </w:rPr>
        <w:t>must be defined at a file</w:t>
      </w:r>
      <w:r>
        <w:rPr>
          <w:lang w:val="en-US"/>
        </w:rPr>
        <w:t xml:space="preserve"> </w:t>
      </w:r>
      <w:r w:rsidR="004C5732">
        <w:rPr>
          <w:lang w:val="en-US"/>
        </w:rPr>
        <w:t>located at:</w:t>
      </w: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</w:p>
    <w:p w:rsidR="00101CA0" w:rsidRDefault="00101CA0" w:rsidP="005F0107">
      <w:pPr>
        <w:shd w:val="clear" w:color="auto" w:fill="FFFFFF"/>
        <w:ind w:left="1560"/>
        <w:rPr>
          <w:lang w:val="en-US"/>
        </w:rPr>
      </w:pPr>
      <w:r w:rsidRPr="00A97F20">
        <w:rPr>
          <w:highlight w:val="lightGray"/>
          <w:lang w:val="en-US"/>
        </w:rPr>
        <w:t xml:space="preserve">… this is certainly a very bad restriction since every [application] page includes the same content in the </w:t>
      </w:r>
      <w:r w:rsidRPr="00A97F20">
        <w:rPr>
          <w:rFonts w:ascii="Consolas" w:hAnsi="Consolas"/>
          <w:highlight w:val="lightGray"/>
          <w:lang w:val="en-US"/>
        </w:rPr>
        <w:t>&lt;head&gt;</w:t>
      </w:r>
      <w:r w:rsidRPr="00A97F20">
        <w:rPr>
          <w:highlight w:val="lightGray"/>
          <w:lang w:val="en-US"/>
        </w:rPr>
        <w:t xml:space="preserve"> section</w:t>
      </w:r>
    </w:p>
    <w:p w:rsidR="00C3638F" w:rsidRPr="00340748" w:rsidRDefault="00C3638F" w:rsidP="009604F2">
      <w:pPr>
        <w:rPr>
          <w:highlight w:val="red"/>
          <w:lang w:val="en-US"/>
        </w:rPr>
      </w:pPr>
    </w:p>
    <w:sectPr w:rsidR="00C3638F" w:rsidRPr="00340748" w:rsidSect="004908D1">
      <w:headerReference w:type="even" r:id="rId25"/>
      <w:pgSz w:w="11906" w:h="16838" w:code="9"/>
      <w:pgMar w:top="1134" w:right="737" w:bottom="454" w:left="737" w:header="720" w:footer="720" w:gutter="0"/>
      <w:pgNumType w:start="1"/>
      <w:cols w:space="708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4E65" w:rsidRDefault="00844E65" w:rsidP="00871C6A">
      <w:r>
        <w:separator/>
      </w:r>
    </w:p>
    <w:p w:rsidR="00844E65" w:rsidRDefault="00844E65" w:rsidP="00871C6A"/>
    <w:p w:rsidR="00844E65" w:rsidRDefault="00844E65" w:rsidP="00871C6A"/>
    <w:p w:rsidR="00844E65" w:rsidRDefault="00844E65"/>
  </w:endnote>
  <w:endnote w:type="continuationSeparator" w:id="0">
    <w:p w:rsidR="00844E65" w:rsidRDefault="00844E65" w:rsidP="00871C6A">
      <w:r>
        <w:continuationSeparator/>
      </w:r>
    </w:p>
    <w:p w:rsidR="00844E65" w:rsidRDefault="00844E65" w:rsidP="00871C6A"/>
    <w:p w:rsidR="00844E65" w:rsidRDefault="00844E65" w:rsidP="00871C6A"/>
    <w:p w:rsidR="00844E65" w:rsidRDefault="00844E6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4E65" w:rsidRDefault="00844E65" w:rsidP="00871C6A">
      <w:r>
        <w:separator/>
      </w:r>
    </w:p>
    <w:p w:rsidR="00844E65" w:rsidRDefault="00844E65" w:rsidP="00871C6A"/>
    <w:p w:rsidR="00844E65" w:rsidRDefault="00844E65" w:rsidP="00871C6A"/>
    <w:p w:rsidR="00844E65" w:rsidRDefault="00844E65"/>
  </w:footnote>
  <w:footnote w:type="continuationSeparator" w:id="0">
    <w:p w:rsidR="00844E65" w:rsidRDefault="00844E65" w:rsidP="00871C6A">
      <w:r>
        <w:continuationSeparator/>
      </w:r>
    </w:p>
    <w:p w:rsidR="00844E65" w:rsidRDefault="00844E65" w:rsidP="00871C6A"/>
    <w:p w:rsidR="00844E65" w:rsidRDefault="00844E65" w:rsidP="00871C6A"/>
    <w:p w:rsidR="00844E65" w:rsidRDefault="00844E6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A0DA8" w:rsidRDefault="007A0DA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4CDE712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B832B2"/>
    <w:multiLevelType w:val="hybridMultilevel"/>
    <w:tmpl w:val="346C8624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3C41C17"/>
    <w:multiLevelType w:val="hybridMultilevel"/>
    <w:tmpl w:val="BC60653E"/>
    <w:lvl w:ilvl="0" w:tplc="DCFA20B8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81658C3"/>
    <w:multiLevelType w:val="hybridMultilevel"/>
    <w:tmpl w:val="CD2CBAF4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4" w15:restartNumberingAfterBreak="0">
    <w:nsid w:val="0A231709"/>
    <w:multiLevelType w:val="multilevel"/>
    <w:tmpl w:val="040A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 w15:restartNumberingAfterBreak="0">
    <w:nsid w:val="102B6A93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F427077"/>
    <w:multiLevelType w:val="hybridMultilevel"/>
    <w:tmpl w:val="3D1CD886"/>
    <w:lvl w:ilvl="0" w:tplc="0C0A0001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1E03864"/>
    <w:multiLevelType w:val="hybridMultilevel"/>
    <w:tmpl w:val="D17649B6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242C5EE0"/>
    <w:multiLevelType w:val="multilevel"/>
    <w:tmpl w:val="28B64A86"/>
    <w:lvl w:ilvl="0">
      <w:start w:val="1"/>
      <w:numFmt w:val="decimal"/>
      <w:pStyle w:val="Ejie-Titulo1"/>
      <w:lvlText w:val="%1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4"/>
        <w:szCs w:val="24"/>
      </w:rPr>
    </w:lvl>
    <w:lvl w:ilvl="1">
      <w:start w:val="1"/>
      <w:numFmt w:val="decimal"/>
      <w:pStyle w:val="Ejie-titulo2"/>
      <w:lvlText w:val="%1.%2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b/>
        <w:i w:val="0"/>
        <w:sz w:val="20"/>
        <w:szCs w:val="20"/>
      </w:rPr>
    </w:lvl>
    <w:lvl w:ilvl="2">
      <w:start w:val="1"/>
      <w:numFmt w:val="decimal"/>
      <w:pStyle w:val="Ejie-titulo3"/>
      <w:lvlText w:val="%1.%2.%3."/>
      <w:lvlJc w:val="left"/>
      <w:pPr>
        <w:tabs>
          <w:tab w:val="num" w:pos="1610"/>
        </w:tabs>
        <w:ind w:left="1394" w:hanging="504"/>
      </w:pPr>
      <w:rPr>
        <w:rFonts w:ascii="Arial" w:hAnsi="Arial" w:hint="default"/>
        <w:b/>
        <w:i w:val="0"/>
        <w:sz w:val="20"/>
        <w:szCs w:val="20"/>
        <w:u w:val="none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970"/>
        </w:tabs>
        <w:ind w:left="18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90"/>
        </w:tabs>
        <w:ind w:left="24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50"/>
        </w:tabs>
        <w:ind w:left="29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70"/>
        </w:tabs>
        <w:ind w:left="34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30"/>
        </w:tabs>
        <w:ind w:left="39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850"/>
        </w:tabs>
        <w:ind w:left="4490" w:hanging="1440"/>
      </w:pPr>
      <w:rPr>
        <w:rFonts w:hint="default"/>
      </w:rPr>
    </w:lvl>
  </w:abstractNum>
  <w:abstractNum w:abstractNumId="9" w15:restartNumberingAfterBreak="0">
    <w:nsid w:val="379C2D5C"/>
    <w:multiLevelType w:val="hybridMultilevel"/>
    <w:tmpl w:val="CE542826"/>
    <w:lvl w:ilvl="0" w:tplc="040A000F">
      <w:start w:val="1"/>
      <w:numFmt w:val="decimal"/>
      <w:lvlText w:val="%1."/>
      <w:lvlJc w:val="left"/>
      <w:pPr>
        <w:tabs>
          <w:tab w:val="num" w:pos="1069"/>
        </w:tabs>
        <w:ind w:left="1069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940"/>
        </w:tabs>
        <w:ind w:left="9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380"/>
        </w:tabs>
        <w:ind w:left="23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100"/>
        </w:tabs>
        <w:ind w:left="31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3820"/>
        </w:tabs>
        <w:ind w:left="38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540"/>
        </w:tabs>
        <w:ind w:left="45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260"/>
        </w:tabs>
        <w:ind w:left="52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5980"/>
        </w:tabs>
        <w:ind w:left="5980" w:hanging="180"/>
      </w:pPr>
    </w:lvl>
  </w:abstractNum>
  <w:abstractNum w:abstractNumId="10" w15:restartNumberingAfterBreak="0">
    <w:nsid w:val="393D14CC"/>
    <w:multiLevelType w:val="hybridMultilevel"/>
    <w:tmpl w:val="0010BDBA"/>
    <w:lvl w:ilvl="0" w:tplc="0C0A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503D03F7"/>
    <w:multiLevelType w:val="hybridMultilevel"/>
    <w:tmpl w:val="02C0F026"/>
    <w:lvl w:ilvl="0" w:tplc="9044FC16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65D7AE8"/>
    <w:multiLevelType w:val="hybridMultilevel"/>
    <w:tmpl w:val="B10A5C3E"/>
    <w:lvl w:ilvl="0" w:tplc="0C0A000F">
      <w:start w:val="1"/>
      <w:numFmt w:val="decimal"/>
      <w:lvlText w:val="%1."/>
      <w:lvlJc w:val="left"/>
      <w:pPr>
        <w:ind w:left="1620" w:hanging="360"/>
      </w:pPr>
    </w:lvl>
    <w:lvl w:ilvl="1" w:tplc="0C0A0019" w:tentative="1">
      <w:start w:val="1"/>
      <w:numFmt w:val="lowerLetter"/>
      <w:lvlText w:val="%2."/>
      <w:lvlJc w:val="left"/>
      <w:pPr>
        <w:ind w:left="2340" w:hanging="360"/>
      </w:pPr>
    </w:lvl>
    <w:lvl w:ilvl="2" w:tplc="0C0A001B" w:tentative="1">
      <w:start w:val="1"/>
      <w:numFmt w:val="lowerRoman"/>
      <w:lvlText w:val="%3."/>
      <w:lvlJc w:val="right"/>
      <w:pPr>
        <w:ind w:left="3060" w:hanging="180"/>
      </w:pPr>
    </w:lvl>
    <w:lvl w:ilvl="3" w:tplc="0C0A000F" w:tentative="1">
      <w:start w:val="1"/>
      <w:numFmt w:val="decimal"/>
      <w:lvlText w:val="%4."/>
      <w:lvlJc w:val="left"/>
      <w:pPr>
        <w:ind w:left="3780" w:hanging="360"/>
      </w:pPr>
    </w:lvl>
    <w:lvl w:ilvl="4" w:tplc="0C0A0019" w:tentative="1">
      <w:start w:val="1"/>
      <w:numFmt w:val="lowerLetter"/>
      <w:lvlText w:val="%5."/>
      <w:lvlJc w:val="left"/>
      <w:pPr>
        <w:ind w:left="4500" w:hanging="360"/>
      </w:pPr>
    </w:lvl>
    <w:lvl w:ilvl="5" w:tplc="0C0A001B" w:tentative="1">
      <w:start w:val="1"/>
      <w:numFmt w:val="lowerRoman"/>
      <w:lvlText w:val="%6."/>
      <w:lvlJc w:val="right"/>
      <w:pPr>
        <w:ind w:left="5220" w:hanging="180"/>
      </w:pPr>
    </w:lvl>
    <w:lvl w:ilvl="6" w:tplc="0C0A000F" w:tentative="1">
      <w:start w:val="1"/>
      <w:numFmt w:val="decimal"/>
      <w:lvlText w:val="%7."/>
      <w:lvlJc w:val="left"/>
      <w:pPr>
        <w:ind w:left="5940" w:hanging="360"/>
      </w:pPr>
    </w:lvl>
    <w:lvl w:ilvl="7" w:tplc="0C0A0019" w:tentative="1">
      <w:start w:val="1"/>
      <w:numFmt w:val="lowerLetter"/>
      <w:lvlText w:val="%8."/>
      <w:lvlJc w:val="left"/>
      <w:pPr>
        <w:ind w:left="6660" w:hanging="360"/>
      </w:pPr>
    </w:lvl>
    <w:lvl w:ilvl="8" w:tplc="0C0A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3" w15:restartNumberingAfterBreak="0">
    <w:nsid w:val="5D5B283E"/>
    <w:multiLevelType w:val="hybridMultilevel"/>
    <w:tmpl w:val="157A4858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4" w15:restartNumberingAfterBreak="0">
    <w:nsid w:val="70A410EA"/>
    <w:multiLevelType w:val="hybridMultilevel"/>
    <w:tmpl w:val="075E23C0"/>
    <w:lvl w:ilvl="0" w:tplc="0C0A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 w15:restartNumberingAfterBreak="0">
    <w:nsid w:val="742D3413"/>
    <w:multiLevelType w:val="hybridMultilevel"/>
    <w:tmpl w:val="09D6B294"/>
    <w:lvl w:ilvl="0" w:tplc="0C0A000F">
      <w:start w:val="1"/>
      <w:numFmt w:val="decimal"/>
      <w:lvlText w:val="%1."/>
      <w:lvlJc w:val="left"/>
      <w:pPr>
        <w:ind w:left="2487" w:hanging="360"/>
      </w:pPr>
    </w:lvl>
    <w:lvl w:ilvl="1" w:tplc="0C0A0019" w:tentative="1">
      <w:start w:val="1"/>
      <w:numFmt w:val="lowerLetter"/>
      <w:lvlText w:val="%2."/>
      <w:lvlJc w:val="left"/>
      <w:pPr>
        <w:ind w:left="3207" w:hanging="360"/>
      </w:pPr>
    </w:lvl>
    <w:lvl w:ilvl="2" w:tplc="0C0A001B" w:tentative="1">
      <w:start w:val="1"/>
      <w:numFmt w:val="lowerRoman"/>
      <w:lvlText w:val="%3."/>
      <w:lvlJc w:val="right"/>
      <w:pPr>
        <w:ind w:left="3927" w:hanging="180"/>
      </w:pPr>
    </w:lvl>
    <w:lvl w:ilvl="3" w:tplc="0C0A000F" w:tentative="1">
      <w:start w:val="1"/>
      <w:numFmt w:val="decimal"/>
      <w:lvlText w:val="%4."/>
      <w:lvlJc w:val="left"/>
      <w:pPr>
        <w:ind w:left="4647" w:hanging="360"/>
      </w:pPr>
    </w:lvl>
    <w:lvl w:ilvl="4" w:tplc="0C0A0019" w:tentative="1">
      <w:start w:val="1"/>
      <w:numFmt w:val="lowerLetter"/>
      <w:lvlText w:val="%5."/>
      <w:lvlJc w:val="left"/>
      <w:pPr>
        <w:ind w:left="5367" w:hanging="360"/>
      </w:pPr>
    </w:lvl>
    <w:lvl w:ilvl="5" w:tplc="0C0A001B" w:tentative="1">
      <w:start w:val="1"/>
      <w:numFmt w:val="lowerRoman"/>
      <w:lvlText w:val="%6."/>
      <w:lvlJc w:val="right"/>
      <w:pPr>
        <w:ind w:left="6087" w:hanging="180"/>
      </w:pPr>
    </w:lvl>
    <w:lvl w:ilvl="6" w:tplc="0C0A000F" w:tentative="1">
      <w:start w:val="1"/>
      <w:numFmt w:val="decimal"/>
      <w:lvlText w:val="%7."/>
      <w:lvlJc w:val="left"/>
      <w:pPr>
        <w:ind w:left="6807" w:hanging="360"/>
      </w:pPr>
    </w:lvl>
    <w:lvl w:ilvl="7" w:tplc="0C0A0019" w:tentative="1">
      <w:start w:val="1"/>
      <w:numFmt w:val="lowerLetter"/>
      <w:lvlText w:val="%8."/>
      <w:lvlJc w:val="left"/>
      <w:pPr>
        <w:ind w:left="7527" w:hanging="360"/>
      </w:pPr>
    </w:lvl>
    <w:lvl w:ilvl="8" w:tplc="0C0A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16" w15:restartNumberingAfterBreak="0">
    <w:nsid w:val="7E402B45"/>
    <w:multiLevelType w:val="hybridMultilevel"/>
    <w:tmpl w:val="4A9222E2"/>
    <w:lvl w:ilvl="0" w:tplc="0C0A000F">
      <w:start w:val="1"/>
      <w:numFmt w:val="decimal"/>
      <w:lvlText w:val="%1."/>
      <w:lvlJc w:val="left"/>
      <w:pPr>
        <w:ind w:left="1571" w:hanging="360"/>
      </w:pPr>
    </w:lvl>
    <w:lvl w:ilvl="1" w:tplc="0C0A0019" w:tentative="1">
      <w:start w:val="1"/>
      <w:numFmt w:val="lowerLetter"/>
      <w:lvlText w:val="%2."/>
      <w:lvlJc w:val="left"/>
      <w:pPr>
        <w:ind w:left="2291" w:hanging="360"/>
      </w:pPr>
    </w:lvl>
    <w:lvl w:ilvl="2" w:tplc="0C0A001B" w:tentative="1">
      <w:start w:val="1"/>
      <w:numFmt w:val="lowerRoman"/>
      <w:lvlText w:val="%3."/>
      <w:lvlJc w:val="right"/>
      <w:pPr>
        <w:ind w:left="3011" w:hanging="180"/>
      </w:pPr>
    </w:lvl>
    <w:lvl w:ilvl="3" w:tplc="0C0A000F" w:tentative="1">
      <w:start w:val="1"/>
      <w:numFmt w:val="decimal"/>
      <w:lvlText w:val="%4."/>
      <w:lvlJc w:val="left"/>
      <w:pPr>
        <w:ind w:left="3731" w:hanging="360"/>
      </w:pPr>
    </w:lvl>
    <w:lvl w:ilvl="4" w:tplc="0C0A0019" w:tentative="1">
      <w:start w:val="1"/>
      <w:numFmt w:val="lowerLetter"/>
      <w:lvlText w:val="%5."/>
      <w:lvlJc w:val="left"/>
      <w:pPr>
        <w:ind w:left="4451" w:hanging="360"/>
      </w:pPr>
    </w:lvl>
    <w:lvl w:ilvl="5" w:tplc="0C0A001B" w:tentative="1">
      <w:start w:val="1"/>
      <w:numFmt w:val="lowerRoman"/>
      <w:lvlText w:val="%6."/>
      <w:lvlJc w:val="right"/>
      <w:pPr>
        <w:ind w:left="5171" w:hanging="180"/>
      </w:pPr>
    </w:lvl>
    <w:lvl w:ilvl="6" w:tplc="0C0A000F" w:tentative="1">
      <w:start w:val="1"/>
      <w:numFmt w:val="decimal"/>
      <w:lvlText w:val="%7."/>
      <w:lvlJc w:val="left"/>
      <w:pPr>
        <w:ind w:left="5891" w:hanging="360"/>
      </w:pPr>
    </w:lvl>
    <w:lvl w:ilvl="7" w:tplc="0C0A0019" w:tentative="1">
      <w:start w:val="1"/>
      <w:numFmt w:val="lowerLetter"/>
      <w:lvlText w:val="%8."/>
      <w:lvlJc w:val="left"/>
      <w:pPr>
        <w:ind w:left="6611" w:hanging="360"/>
      </w:pPr>
    </w:lvl>
    <w:lvl w:ilvl="8" w:tplc="0C0A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0"/>
  </w:num>
  <w:num w:numId="2">
    <w:abstractNumId w:val="8"/>
  </w:num>
  <w:num w:numId="3">
    <w:abstractNumId w:val="4"/>
  </w:num>
  <w:num w:numId="4">
    <w:abstractNumId w:val="9"/>
  </w:num>
  <w:num w:numId="5">
    <w:abstractNumId w:val="3"/>
  </w:num>
  <w:num w:numId="6">
    <w:abstractNumId w:val="6"/>
  </w:num>
  <w:num w:numId="7">
    <w:abstractNumId w:val="13"/>
  </w:num>
  <w:num w:numId="8">
    <w:abstractNumId w:val="12"/>
  </w:num>
  <w:num w:numId="9">
    <w:abstractNumId w:val="7"/>
  </w:num>
  <w:num w:numId="10">
    <w:abstractNumId w:val="5"/>
  </w:num>
  <w:num w:numId="11">
    <w:abstractNumId w:val="10"/>
  </w:num>
  <w:num w:numId="12">
    <w:abstractNumId w:val="2"/>
  </w:num>
  <w:num w:numId="13">
    <w:abstractNumId w:val="1"/>
  </w:num>
  <w:num w:numId="14">
    <w:abstractNumId w:val="14"/>
  </w:num>
  <w:num w:numId="15">
    <w:abstractNumId w:val="11"/>
  </w:num>
  <w:num w:numId="16">
    <w:abstractNumId w:val="16"/>
  </w:num>
  <w:num w:numId="17">
    <w:abstractNumId w:val="15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isplayBackgroundShape/>
  <w:hideSpellingError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rawingGridHorizontalSpacing w:val="100"/>
  <w:drawingGridVerticalSpacing w:val="136"/>
  <w:displayHorizontalDrawingGridEvery w:val="0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60E4"/>
    <w:rsid w:val="0000078A"/>
    <w:rsid w:val="000018A3"/>
    <w:rsid w:val="00001F30"/>
    <w:rsid w:val="00003C44"/>
    <w:rsid w:val="00005B5E"/>
    <w:rsid w:val="00010D79"/>
    <w:rsid w:val="000133C1"/>
    <w:rsid w:val="000158F6"/>
    <w:rsid w:val="00016ABD"/>
    <w:rsid w:val="00021C62"/>
    <w:rsid w:val="0002259C"/>
    <w:rsid w:val="00022F90"/>
    <w:rsid w:val="00026514"/>
    <w:rsid w:val="00030583"/>
    <w:rsid w:val="00036745"/>
    <w:rsid w:val="000376D1"/>
    <w:rsid w:val="00037EB9"/>
    <w:rsid w:val="00041203"/>
    <w:rsid w:val="0004127D"/>
    <w:rsid w:val="00041683"/>
    <w:rsid w:val="000419B2"/>
    <w:rsid w:val="0004622A"/>
    <w:rsid w:val="00046373"/>
    <w:rsid w:val="000501BB"/>
    <w:rsid w:val="00050EFD"/>
    <w:rsid w:val="0005330B"/>
    <w:rsid w:val="00054668"/>
    <w:rsid w:val="00055E0A"/>
    <w:rsid w:val="00055F63"/>
    <w:rsid w:val="000569BF"/>
    <w:rsid w:val="00057CCA"/>
    <w:rsid w:val="00060B7F"/>
    <w:rsid w:val="00062428"/>
    <w:rsid w:val="00064025"/>
    <w:rsid w:val="000647A7"/>
    <w:rsid w:val="00065823"/>
    <w:rsid w:val="0007428B"/>
    <w:rsid w:val="00074699"/>
    <w:rsid w:val="000760B1"/>
    <w:rsid w:val="0008123A"/>
    <w:rsid w:val="000826F1"/>
    <w:rsid w:val="00083FC9"/>
    <w:rsid w:val="00084C33"/>
    <w:rsid w:val="00085CCC"/>
    <w:rsid w:val="000860FB"/>
    <w:rsid w:val="00087C19"/>
    <w:rsid w:val="000906E5"/>
    <w:rsid w:val="000941EE"/>
    <w:rsid w:val="00096E1D"/>
    <w:rsid w:val="00096E49"/>
    <w:rsid w:val="00097CB7"/>
    <w:rsid w:val="000A1035"/>
    <w:rsid w:val="000A2EDA"/>
    <w:rsid w:val="000A3707"/>
    <w:rsid w:val="000A745F"/>
    <w:rsid w:val="000B424E"/>
    <w:rsid w:val="000B5E5D"/>
    <w:rsid w:val="000B6667"/>
    <w:rsid w:val="000B72D8"/>
    <w:rsid w:val="000C021F"/>
    <w:rsid w:val="000C0876"/>
    <w:rsid w:val="000C0D56"/>
    <w:rsid w:val="000C29BE"/>
    <w:rsid w:val="000C2F39"/>
    <w:rsid w:val="000C6147"/>
    <w:rsid w:val="000C61FF"/>
    <w:rsid w:val="000C64B9"/>
    <w:rsid w:val="000D16D3"/>
    <w:rsid w:val="000D2A7C"/>
    <w:rsid w:val="000D40C8"/>
    <w:rsid w:val="000D5045"/>
    <w:rsid w:val="000D7FA3"/>
    <w:rsid w:val="000E153B"/>
    <w:rsid w:val="000E2235"/>
    <w:rsid w:val="000E2812"/>
    <w:rsid w:val="000E2C3D"/>
    <w:rsid w:val="000E2C6F"/>
    <w:rsid w:val="000E2E39"/>
    <w:rsid w:val="000E2F68"/>
    <w:rsid w:val="000E38A3"/>
    <w:rsid w:val="000E3952"/>
    <w:rsid w:val="000E5543"/>
    <w:rsid w:val="000E56EA"/>
    <w:rsid w:val="000E5DDD"/>
    <w:rsid w:val="000E692C"/>
    <w:rsid w:val="000F222F"/>
    <w:rsid w:val="000F2253"/>
    <w:rsid w:val="000F3E69"/>
    <w:rsid w:val="000F4EDE"/>
    <w:rsid w:val="000F54FF"/>
    <w:rsid w:val="000F73FC"/>
    <w:rsid w:val="00100DD0"/>
    <w:rsid w:val="00101CA0"/>
    <w:rsid w:val="0010300C"/>
    <w:rsid w:val="00103376"/>
    <w:rsid w:val="001033D1"/>
    <w:rsid w:val="00112730"/>
    <w:rsid w:val="00116786"/>
    <w:rsid w:val="00120115"/>
    <w:rsid w:val="00123479"/>
    <w:rsid w:val="0012425C"/>
    <w:rsid w:val="001266CD"/>
    <w:rsid w:val="001308E1"/>
    <w:rsid w:val="00130FC7"/>
    <w:rsid w:val="00135F36"/>
    <w:rsid w:val="001362AE"/>
    <w:rsid w:val="0014061C"/>
    <w:rsid w:val="00147B4E"/>
    <w:rsid w:val="001510CF"/>
    <w:rsid w:val="0015220E"/>
    <w:rsid w:val="00153604"/>
    <w:rsid w:val="00154221"/>
    <w:rsid w:val="001554B5"/>
    <w:rsid w:val="00155545"/>
    <w:rsid w:val="00157A4D"/>
    <w:rsid w:val="00160BD9"/>
    <w:rsid w:val="001649D0"/>
    <w:rsid w:val="00165441"/>
    <w:rsid w:val="0017007B"/>
    <w:rsid w:val="00170215"/>
    <w:rsid w:val="00170DFE"/>
    <w:rsid w:val="0017120A"/>
    <w:rsid w:val="00172ADF"/>
    <w:rsid w:val="001741BD"/>
    <w:rsid w:val="00175B7B"/>
    <w:rsid w:val="00175E8B"/>
    <w:rsid w:val="00177D19"/>
    <w:rsid w:val="001835D8"/>
    <w:rsid w:val="00183857"/>
    <w:rsid w:val="00183B34"/>
    <w:rsid w:val="00184241"/>
    <w:rsid w:val="00184962"/>
    <w:rsid w:val="00184C22"/>
    <w:rsid w:val="00184D98"/>
    <w:rsid w:val="0018512B"/>
    <w:rsid w:val="00185938"/>
    <w:rsid w:val="00190EF7"/>
    <w:rsid w:val="00191057"/>
    <w:rsid w:val="001933A9"/>
    <w:rsid w:val="0019787F"/>
    <w:rsid w:val="00197AC8"/>
    <w:rsid w:val="001A0684"/>
    <w:rsid w:val="001A23F6"/>
    <w:rsid w:val="001A328C"/>
    <w:rsid w:val="001A5B99"/>
    <w:rsid w:val="001A5C7C"/>
    <w:rsid w:val="001A72B2"/>
    <w:rsid w:val="001B25E8"/>
    <w:rsid w:val="001B2A88"/>
    <w:rsid w:val="001B35A2"/>
    <w:rsid w:val="001B4650"/>
    <w:rsid w:val="001B699A"/>
    <w:rsid w:val="001B7505"/>
    <w:rsid w:val="001B7922"/>
    <w:rsid w:val="001C014A"/>
    <w:rsid w:val="001C2BBD"/>
    <w:rsid w:val="001C2FEB"/>
    <w:rsid w:val="001C39A2"/>
    <w:rsid w:val="001C4D98"/>
    <w:rsid w:val="001C5A08"/>
    <w:rsid w:val="001C70FA"/>
    <w:rsid w:val="001C7992"/>
    <w:rsid w:val="001C7B34"/>
    <w:rsid w:val="001C7F2D"/>
    <w:rsid w:val="001D1D8E"/>
    <w:rsid w:val="001D2325"/>
    <w:rsid w:val="001D4FDC"/>
    <w:rsid w:val="001E1014"/>
    <w:rsid w:val="001E11A1"/>
    <w:rsid w:val="001E14D6"/>
    <w:rsid w:val="001E2CB9"/>
    <w:rsid w:val="001E327E"/>
    <w:rsid w:val="001E4482"/>
    <w:rsid w:val="001E4E97"/>
    <w:rsid w:val="001E55AA"/>
    <w:rsid w:val="001E638A"/>
    <w:rsid w:val="001F2127"/>
    <w:rsid w:val="001F234C"/>
    <w:rsid w:val="001F27AD"/>
    <w:rsid w:val="001F320E"/>
    <w:rsid w:val="001F38F6"/>
    <w:rsid w:val="001F402C"/>
    <w:rsid w:val="001F44EC"/>
    <w:rsid w:val="001F58E7"/>
    <w:rsid w:val="001F664E"/>
    <w:rsid w:val="001F7000"/>
    <w:rsid w:val="00200308"/>
    <w:rsid w:val="00201CAB"/>
    <w:rsid w:val="00206FFE"/>
    <w:rsid w:val="00210349"/>
    <w:rsid w:val="00214F91"/>
    <w:rsid w:val="00214FCE"/>
    <w:rsid w:val="00216214"/>
    <w:rsid w:val="00216D05"/>
    <w:rsid w:val="002219A3"/>
    <w:rsid w:val="0022241A"/>
    <w:rsid w:val="0023281B"/>
    <w:rsid w:val="00232E20"/>
    <w:rsid w:val="002330E4"/>
    <w:rsid w:val="00234773"/>
    <w:rsid w:val="00235DC6"/>
    <w:rsid w:val="00236D5A"/>
    <w:rsid w:val="0024056B"/>
    <w:rsid w:val="002433B5"/>
    <w:rsid w:val="0024450B"/>
    <w:rsid w:val="00244E37"/>
    <w:rsid w:val="002459F2"/>
    <w:rsid w:val="00245D5A"/>
    <w:rsid w:val="002512DA"/>
    <w:rsid w:val="002512F0"/>
    <w:rsid w:val="00251DE2"/>
    <w:rsid w:val="00253E3D"/>
    <w:rsid w:val="00254ADD"/>
    <w:rsid w:val="0025596A"/>
    <w:rsid w:val="00260317"/>
    <w:rsid w:val="00263C57"/>
    <w:rsid w:val="00264501"/>
    <w:rsid w:val="00264789"/>
    <w:rsid w:val="00266AFA"/>
    <w:rsid w:val="00267070"/>
    <w:rsid w:val="002678F1"/>
    <w:rsid w:val="0027050A"/>
    <w:rsid w:val="0027289C"/>
    <w:rsid w:val="00272B78"/>
    <w:rsid w:val="002756AB"/>
    <w:rsid w:val="00275C1D"/>
    <w:rsid w:val="00276437"/>
    <w:rsid w:val="00277B51"/>
    <w:rsid w:val="00277E1F"/>
    <w:rsid w:val="00282E56"/>
    <w:rsid w:val="00284B9C"/>
    <w:rsid w:val="0028742F"/>
    <w:rsid w:val="0029022D"/>
    <w:rsid w:val="00290B8D"/>
    <w:rsid w:val="00291340"/>
    <w:rsid w:val="00291C56"/>
    <w:rsid w:val="002936B6"/>
    <w:rsid w:val="002937B7"/>
    <w:rsid w:val="00293D39"/>
    <w:rsid w:val="00294023"/>
    <w:rsid w:val="0029499D"/>
    <w:rsid w:val="00295682"/>
    <w:rsid w:val="00295720"/>
    <w:rsid w:val="002A1D53"/>
    <w:rsid w:val="002A6CC7"/>
    <w:rsid w:val="002A7035"/>
    <w:rsid w:val="002B0E17"/>
    <w:rsid w:val="002B208F"/>
    <w:rsid w:val="002B4402"/>
    <w:rsid w:val="002B4551"/>
    <w:rsid w:val="002B5615"/>
    <w:rsid w:val="002B7DC6"/>
    <w:rsid w:val="002C014E"/>
    <w:rsid w:val="002C05AF"/>
    <w:rsid w:val="002C17BB"/>
    <w:rsid w:val="002C1C06"/>
    <w:rsid w:val="002C1CD6"/>
    <w:rsid w:val="002C31EC"/>
    <w:rsid w:val="002C50CC"/>
    <w:rsid w:val="002C5440"/>
    <w:rsid w:val="002C5F4A"/>
    <w:rsid w:val="002C636A"/>
    <w:rsid w:val="002D04A5"/>
    <w:rsid w:val="002D298C"/>
    <w:rsid w:val="002D41BA"/>
    <w:rsid w:val="002D5BCA"/>
    <w:rsid w:val="002D5ED9"/>
    <w:rsid w:val="002D6820"/>
    <w:rsid w:val="002E2E93"/>
    <w:rsid w:val="002E32C2"/>
    <w:rsid w:val="002E45D1"/>
    <w:rsid w:val="002E5131"/>
    <w:rsid w:val="002E6301"/>
    <w:rsid w:val="002E79D6"/>
    <w:rsid w:val="002F0270"/>
    <w:rsid w:val="002F19DC"/>
    <w:rsid w:val="002F215F"/>
    <w:rsid w:val="002F5AEF"/>
    <w:rsid w:val="002F5EF3"/>
    <w:rsid w:val="002F636C"/>
    <w:rsid w:val="003029DE"/>
    <w:rsid w:val="00302CA0"/>
    <w:rsid w:val="00302D15"/>
    <w:rsid w:val="003039F0"/>
    <w:rsid w:val="0030467E"/>
    <w:rsid w:val="00305027"/>
    <w:rsid w:val="00305D75"/>
    <w:rsid w:val="00306237"/>
    <w:rsid w:val="003104BC"/>
    <w:rsid w:val="0031381E"/>
    <w:rsid w:val="00315139"/>
    <w:rsid w:val="00315F46"/>
    <w:rsid w:val="0031693D"/>
    <w:rsid w:val="003172DC"/>
    <w:rsid w:val="00317905"/>
    <w:rsid w:val="00320116"/>
    <w:rsid w:val="00320160"/>
    <w:rsid w:val="00326F14"/>
    <w:rsid w:val="0032732C"/>
    <w:rsid w:val="003322FD"/>
    <w:rsid w:val="00333457"/>
    <w:rsid w:val="00333C3C"/>
    <w:rsid w:val="003356E3"/>
    <w:rsid w:val="00336096"/>
    <w:rsid w:val="003371B8"/>
    <w:rsid w:val="00337DA6"/>
    <w:rsid w:val="003403D8"/>
    <w:rsid w:val="00340748"/>
    <w:rsid w:val="00343DD4"/>
    <w:rsid w:val="003442E1"/>
    <w:rsid w:val="00346C8E"/>
    <w:rsid w:val="00351447"/>
    <w:rsid w:val="00355B60"/>
    <w:rsid w:val="00356621"/>
    <w:rsid w:val="00356A89"/>
    <w:rsid w:val="0035719D"/>
    <w:rsid w:val="0036067C"/>
    <w:rsid w:val="003607BA"/>
    <w:rsid w:val="00361A1E"/>
    <w:rsid w:val="00362173"/>
    <w:rsid w:val="00366CA8"/>
    <w:rsid w:val="00366E4F"/>
    <w:rsid w:val="003676CE"/>
    <w:rsid w:val="00376007"/>
    <w:rsid w:val="00377AE6"/>
    <w:rsid w:val="00386865"/>
    <w:rsid w:val="00386DB7"/>
    <w:rsid w:val="00387083"/>
    <w:rsid w:val="003872B0"/>
    <w:rsid w:val="003904A4"/>
    <w:rsid w:val="003904F6"/>
    <w:rsid w:val="0039350D"/>
    <w:rsid w:val="00394998"/>
    <w:rsid w:val="00394D47"/>
    <w:rsid w:val="00396E69"/>
    <w:rsid w:val="00396F65"/>
    <w:rsid w:val="0039788C"/>
    <w:rsid w:val="00397F5F"/>
    <w:rsid w:val="003A186D"/>
    <w:rsid w:val="003A1D2B"/>
    <w:rsid w:val="003A3B7B"/>
    <w:rsid w:val="003A5E22"/>
    <w:rsid w:val="003A6024"/>
    <w:rsid w:val="003A66F4"/>
    <w:rsid w:val="003A72D9"/>
    <w:rsid w:val="003B4081"/>
    <w:rsid w:val="003B4867"/>
    <w:rsid w:val="003B5088"/>
    <w:rsid w:val="003B6B77"/>
    <w:rsid w:val="003B7052"/>
    <w:rsid w:val="003B7F93"/>
    <w:rsid w:val="003C4419"/>
    <w:rsid w:val="003C4882"/>
    <w:rsid w:val="003C4DE5"/>
    <w:rsid w:val="003C5AEE"/>
    <w:rsid w:val="003C5E62"/>
    <w:rsid w:val="003C5E68"/>
    <w:rsid w:val="003C5F3F"/>
    <w:rsid w:val="003D22FD"/>
    <w:rsid w:val="003D5BC9"/>
    <w:rsid w:val="003D5BF7"/>
    <w:rsid w:val="003D69BE"/>
    <w:rsid w:val="003E01FF"/>
    <w:rsid w:val="003E18B7"/>
    <w:rsid w:val="003E1F24"/>
    <w:rsid w:val="003E4064"/>
    <w:rsid w:val="003E599C"/>
    <w:rsid w:val="003E654A"/>
    <w:rsid w:val="003E6B94"/>
    <w:rsid w:val="003E79E1"/>
    <w:rsid w:val="003F2EBE"/>
    <w:rsid w:val="003F3700"/>
    <w:rsid w:val="003F3FC1"/>
    <w:rsid w:val="003F6024"/>
    <w:rsid w:val="003F6622"/>
    <w:rsid w:val="003F7333"/>
    <w:rsid w:val="0041413B"/>
    <w:rsid w:val="00415330"/>
    <w:rsid w:val="00417B09"/>
    <w:rsid w:val="00420075"/>
    <w:rsid w:val="004215CD"/>
    <w:rsid w:val="00424532"/>
    <w:rsid w:val="00430970"/>
    <w:rsid w:val="004343D4"/>
    <w:rsid w:val="0043484E"/>
    <w:rsid w:val="00437DC6"/>
    <w:rsid w:val="00437F86"/>
    <w:rsid w:val="004417DA"/>
    <w:rsid w:val="00442603"/>
    <w:rsid w:val="00442B6A"/>
    <w:rsid w:val="00443D8F"/>
    <w:rsid w:val="004444CB"/>
    <w:rsid w:val="0044716E"/>
    <w:rsid w:val="004501B3"/>
    <w:rsid w:val="00452144"/>
    <w:rsid w:val="00452F1F"/>
    <w:rsid w:val="0045303A"/>
    <w:rsid w:val="00453B67"/>
    <w:rsid w:val="00455211"/>
    <w:rsid w:val="0045718A"/>
    <w:rsid w:val="00460124"/>
    <w:rsid w:val="0046127D"/>
    <w:rsid w:val="0046242C"/>
    <w:rsid w:val="0046377D"/>
    <w:rsid w:val="004711DE"/>
    <w:rsid w:val="00472714"/>
    <w:rsid w:val="00473A60"/>
    <w:rsid w:val="004742B9"/>
    <w:rsid w:val="00475CF8"/>
    <w:rsid w:val="00475DBF"/>
    <w:rsid w:val="00476855"/>
    <w:rsid w:val="00477BE9"/>
    <w:rsid w:val="00480231"/>
    <w:rsid w:val="00480A67"/>
    <w:rsid w:val="00484934"/>
    <w:rsid w:val="0048584F"/>
    <w:rsid w:val="0049025A"/>
    <w:rsid w:val="004908D1"/>
    <w:rsid w:val="00490F4C"/>
    <w:rsid w:val="00493786"/>
    <w:rsid w:val="00494482"/>
    <w:rsid w:val="00497485"/>
    <w:rsid w:val="004A042F"/>
    <w:rsid w:val="004A090A"/>
    <w:rsid w:val="004A455C"/>
    <w:rsid w:val="004A573E"/>
    <w:rsid w:val="004A6DB8"/>
    <w:rsid w:val="004A764F"/>
    <w:rsid w:val="004A77A6"/>
    <w:rsid w:val="004A7B54"/>
    <w:rsid w:val="004B021E"/>
    <w:rsid w:val="004B28CB"/>
    <w:rsid w:val="004B42DC"/>
    <w:rsid w:val="004B6D2D"/>
    <w:rsid w:val="004C161E"/>
    <w:rsid w:val="004C1726"/>
    <w:rsid w:val="004C1D97"/>
    <w:rsid w:val="004C2374"/>
    <w:rsid w:val="004C2B05"/>
    <w:rsid w:val="004C3A4B"/>
    <w:rsid w:val="004C56C7"/>
    <w:rsid w:val="004C5732"/>
    <w:rsid w:val="004C6065"/>
    <w:rsid w:val="004C6B5D"/>
    <w:rsid w:val="004C7F5E"/>
    <w:rsid w:val="004D02B1"/>
    <w:rsid w:val="004D02E8"/>
    <w:rsid w:val="004D0580"/>
    <w:rsid w:val="004D098C"/>
    <w:rsid w:val="004D210E"/>
    <w:rsid w:val="004D2B75"/>
    <w:rsid w:val="004D3F51"/>
    <w:rsid w:val="004D4E31"/>
    <w:rsid w:val="004D54D6"/>
    <w:rsid w:val="004D79CB"/>
    <w:rsid w:val="004E01E7"/>
    <w:rsid w:val="004E0560"/>
    <w:rsid w:val="004E159D"/>
    <w:rsid w:val="004E26E7"/>
    <w:rsid w:val="004E34EF"/>
    <w:rsid w:val="004E40B0"/>
    <w:rsid w:val="004E69BA"/>
    <w:rsid w:val="004E6B52"/>
    <w:rsid w:val="004F0BCE"/>
    <w:rsid w:val="004F1D53"/>
    <w:rsid w:val="004F2271"/>
    <w:rsid w:val="004F4352"/>
    <w:rsid w:val="004F6F49"/>
    <w:rsid w:val="005003B4"/>
    <w:rsid w:val="00500DD0"/>
    <w:rsid w:val="00501C22"/>
    <w:rsid w:val="00502CC4"/>
    <w:rsid w:val="0050346C"/>
    <w:rsid w:val="00503AC0"/>
    <w:rsid w:val="00505184"/>
    <w:rsid w:val="005104BC"/>
    <w:rsid w:val="00510CE6"/>
    <w:rsid w:val="00511429"/>
    <w:rsid w:val="00511D78"/>
    <w:rsid w:val="0051242C"/>
    <w:rsid w:val="00514443"/>
    <w:rsid w:val="00515AF3"/>
    <w:rsid w:val="00515D93"/>
    <w:rsid w:val="00517129"/>
    <w:rsid w:val="005179BD"/>
    <w:rsid w:val="005218C5"/>
    <w:rsid w:val="00521A00"/>
    <w:rsid w:val="0052303E"/>
    <w:rsid w:val="00523C7A"/>
    <w:rsid w:val="00524977"/>
    <w:rsid w:val="00532B4F"/>
    <w:rsid w:val="005330EA"/>
    <w:rsid w:val="005373F1"/>
    <w:rsid w:val="005375FF"/>
    <w:rsid w:val="00537FEF"/>
    <w:rsid w:val="00540828"/>
    <w:rsid w:val="005410A4"/>
    <w:rsid w:val="00543AA9"/>
    <w:rsid w:val="00544ACA"/>
    <w:rsid w:val="00544E5C"/>
    <w:rsid w:val="005460F1"/>
    <w:rsid w:val="00550EE1"/>
    <w:rsid w:val="00551EA7"/>
    <w:rsid w:val="00553813"/>
    <w:rsid w:val="005539C1"/>
    <w:rsid w:val="0055586A"/>
    <w:rsid w:val="00555A1A"/>
    <w:rsid w:val="005603EF"/>
    <w:rsid w:val="00560F0A"/>
    <w:rsid w:val="00563EF0"/>
    <w:rsid w:val="005652B2"/>
    <w:rsid w:val="00566D9B"/>
    <w:rsid w:val="00570AB1"/>
    <w:rsid w:val="00573305"/>
    <w:rsid w:val="00573C54"/>
    <w:rsid w:val="00574ACE"/>
    <w:rsid w:val="00575C6E"/>
    <w:rsid w:val="00576A3D"/>
    <w:rsid w:val="00577941"/>
    <w:rsid w:val="005815BD"/>
    <w:rsid w:val="00583C2B"/>
    <w:rsid w:val="00585EA9"/>
    <w:rsid w:val="00586C67"/>
    <w:rsid w:val="00586DF1"/>
    <w:rsid w:val="00587237"/>
    <w:rsid w:val="00587620"/>
    <w:rsid w:val="005903C0"/>
    <w:rsid w:val="00590FDE"/>
    <w:rsid w:val="005936D7"/>
    <w:rsid w:val="00593CFB"/>
    <w:rsid w:val="00594012"/>
    <w:rsid w:val="0059479C"/>
    <w:rsid w:val="0059544E"/>
    <w:rsid w:val="00596BDC"/>
    <w:rsid w:val="00597447"/>
    <w:rsid w:val="00597448"/>
    <w:rsid w:val="005A177D"/>
    <w:rsid w:val="005A2DDC"/>
    <w:rsid w:val="005A3C36"/>
    <w:rsid w:val="005B3D64"/>
    <w:rsid w:val="005B4CB1"/>
    <w:rsid w:val="005B4E55"/>
    <w:rsid w:val="005B562D"/>
    <w:rsid w:val="005B7309"/>
    <w:rsid w:val="005C2E7B"/>
    <w:rsid w:val="005C4E51"/>
    <w:rsid w:val="005C5840"/>
    <w:rsid w:val="005C5E9F"/>
    <w:rsid w:val="005C71F1"/>
    <w:rsid w:val="005D6977"/>
    <w:rsid w:val="005D7D12"/>
    <w:rsid w:val="005E00A3"/>
    <w:rsid w:val="005E4E65"/>
    <w:rsid w:val="005F0107"/>
    <w:rsid w:val="005F19DF"/>
    <w:rsid w:val="005F4AB0"/>
    <w:rsid w:val="005F5521"/>
    <w:rsid w:val="005F59E1"/>
    <w:rsid w:val="005F6063"/>
    <w:rsid w:val="005F61E6"/>
    <w:rsid w:val="005F6C4B"/>
    <w:rsid w:val="00600C77"/>
    <w:rsid w:val="00601237"/>
    <w:rsid w:val="006025C8"/>
    <w:rsid w:val="00604619"/>
    <w:rsid w:val="00605744"/>
    <w:rsid w:val="00610A7E"/>
    <w:rsid w:val="00611774"/>
    <w:rsid w:val="00612B01"/>
    <w:rsid w:val="00613BE8"/>
    <w:rsid w:val="00616C8B"/>
    <w:rsid w:val="00624057"/>
    <w:rsid w:val="006243B1"/>
    <w:rsid w:val="00624404"/>
    <w:rsid w:val="00625722"/>
    <w:rsid w:val="006261EE"/>
    <w:rsid w:val="006274D7"/>
    <w:rsid w:val="00630A31"/>
    <w:rsid w:val="00631848"/>
    <w:rsid w:val="00636A0D"/>
    <w:rsid w:val="0064076A"/>
    <w:rsid w:val="00642A68"/>
    <w:rsid w:val="00643464"/>
    <w:rsid w:val="00644DB4"/>
    <w:rsid w:val="0064639C"/>
    <w:rsid w:val="006514D7"/>
    <w:rsid w:val="0065190D"/>
    <w:rsid w:val="00653E93"/>
    <w:rsid w:val="006547BB"/>
    <w:rsid w:val="006549D5"/>
    <w:rsid w:val="006550AE"/>
    <w:rsid w:val="006562F7"/>
    <w:rsid w:val="00656EB5"/>
    <w:rsid w:val="00660FD4"/>
    <w:rsid w:val="0066180E"/>
    <w:rsid w:val="0066349A"/>
    <w:rsid w:val="006665E2"/>
    <w:rsid w:val="00666CF9"/>
    <w:rsid w:val="00667134"/>
    <w:rsid w:val="006674DD"/>
    <w:rsid w:val="00670B65"/>
    <w:rsid w:val="00670D06"/>
    <w:rsid w:val="006717F4"/>
    <w:rsid w:val="00671D4D"/>
    <w:rsid w:val="0067308B"/>
    <w:rsid w:val="00673EC9"/>
    <w:rsid w:val="006751A1"/>
    <w:rsid w:val="00676AC7"/>
    <w:rsid w:val="00682543"/>
    <w:rsid w:val="0068442C"/>
    <w:rsid w:val="006860A9"/>
    <w:rsid w:val="00690546"/>
    <w:rsid w:val="0069098D"/>
    <w:rsid w:val="00692F14"/>
    <w:rsid w:val="006931CD"/>
    <w:rsid w:val="006974FF"/>
    <w:rsid w:val="00697991"/>
    <w:rsid w:val="006A0230"/>
    <w:rsid w:val="006A2522"/>
    <w:rsid w:val="006A34CD"/>
    <w:rsid w:val="006A35BD"/>
    <w:rsid w:val="006A3B5F"/>
    <w:rsid w:val="006A6DF6"/>
    <w:rsid w:val="006B0940"/>
    <w:rsid w:val="006B5950"/>
    <w:rsid w:val="006B636A"/>
    <w:rsid w:val="006B6FB5"/>
    <w:rsid w:val="006C1546"/>
    <w:rsid w:val="006C19AC"/>
    <w:rsid w:val="006C2497"/>
    <w:rsid w:val="006C3058"/>
    <w:rsid w:val="006C3B4A"/>
    <w:rsid w:val="006C6224"/>
    <w:rsid w:val="006C6494"/>
    <w:rsid w:val="006C6AB2"/>
    <w:rsid w:val="006C7D8B"/>
    <w:rsid w:val="006D0516"/>
    <w:rsid w:val="006D0B42"/>
    <w:rsid w:val="006D1C7D"/>
    <w:rsid w:val="006D2BEF"/>
    <w:rsid w:val="006D3FE7"/>
    <w:rsid w:val="006D49CA"/>
    <w:rsid w:val="006D57BE"/>
    <w:rsid w:val="006E0915"/>
    <w:rsid w:val="006E0D9E"/>
    <w:rsid w:val="006E0F7B"/>
    <w:rsid w:val="006E0FCC"/>
    <w:rsid w:val="006E30F3"/>
    <w:rsid w:val="006E5A9A"/>
    <w:rsid w:val="006E5F45"/>
    <w:rsid w:val="006E72BC"/>
    <w:rsid w:val="006F0661"/>
    <w:rsid w:val="006F3414"/>
    <w:rsid w:val="006F3864"/>
    <w:rsid w:val="006F53B5"/>
    <w:rsid w:val="006F59BC"/>
    <w:rsid w:val="006F5FB2"/>
    <w:rsid w:val="006F662D"/>
    <w:rsid w:val="006F794E"/>
    <w:rsid w:val="0070124F"/>
    <w:rsid w:val="00703942"/>
    <w:rsid w:val="00704D99"/>
    <w:rsid w:val="00706CF4"/>
    <w:rsid w:val="007107B4"/>
    <w:rsid w:val="00715E59"/>
    <w:rsid w:val="007175E7"/>
    <w:rsid w:val="00720D13"/>
    <w:rsid w:val="00720F4B"/>
    <w:rsid w:val="0072183B"/>
    <w:rsid w:val="00721A2B"/>
    <w:rsid w:val="00722695"/>
    <w:rsid w:val="00726CDA"/>
    <w:rsid w:val="00727001"/>
    <w:rsid w:val="00727573"/>
    <w:rsid w:val="00737408"/>
    <w:rsid w:val="00737510"/>
    <w:rsid w:val="00737E9A"/>
    <w:rsid w:val="00741E07"/>
    <w:rsid w:val="00742CD0"/>
    <w:rsid w:val="0074302F"/>
    <w:rsid w:val="00744F74"/>
    <w:rsid w:val="00746A21"/>
    <w:rsid w:val="0074728C"/>
    <w:rsid w:val="00747357"/>
    <w:rsid w:val="00750509"/>
    <w:rsid w:val="00752C82"/>
    <w:rsid w:val="00753E3E"/>
    <w:rsid w:val="00757B24"/>
    <w:rsid w:val="007604A4"/>
    <w:rsid w:val="007612E5"/>
    <w:rsid w:val="00761ABF"/>
    <w:rsid w:val="00764385"/>
    <w:rsid w:val="0076547B"/>
    <w:rsid w:val="00766166"/>
    <w:rsid w:val="00771530"/>
    <w:rsid w:val="00772503"/>
    <w:rsid w:val="007730FC"/>
    <w:rsid w:val="00773132"/>
    <w:rsid w:val="0077734B"/>
    <w:rsid w:val="007801CA"/>
    <w:rsid w:val="00780364"/>
    <w:rsid w:val="00783450"/>
    <w:rsid w:val="007847BA"/>
    <w:rsid w:val="0078484F"/>
    <w:rsid w:val="00785438"/>
    <w:rsid w:val="007857ED"/>
    <w:rsid w:val="00785CC7"/>
    <w:rsid w:val="007913F8"/>
    <w:rsid w:val="00793DDE"/>
    <w:rsid w:val="00796E3A"/>
    <w:rsid w:val="007A0125"/>
    <w:rsid w:val="007A0437"/>
    <w:rsid w:val="007A0D02"/>
    <w:rsid w:val="007A0DA8"/>
    <w:rsid w:val="007A228D"/>
    <w:rsid w:val="007A286B"/>
    <w:rsid w:val="007A36E1"/>
    <w:rsid w:val="007A47AB"/>
    <w:rsid w:val="007B1104"/>
    <w:rsid w:val="007B2183"/>
    <w:rsid w:val="007B2BBB"/>
    <w:rsid w:val="007B5419"/>
    <w:rsid w:val="007C1169"/>
    <w:rsid w:val="007C2F07"/>
    <w:rsid w:val="007C51B2"/>
    <w:rsid w:val="007C7B36"/>
    <w:rsid w:val="007D0D25"/>
    <w:rsid w:val="007D2467"/>
    <w:rsid w:val="007D2DD7"/>
    <w:rsid w:val="007D3032"/>
    <w:rsid w:val="007D4CDB"/>
    <w:rsid w:val="007D709A"/>
    <w:rsid w:val="007E3F9B"/>
    <w:rsid w:val="007E7A73"/>
    <w:rsid w:val="007F0603"/>
    <w:rsid w:val="007F1099"/>
    <w:rsid w:val="007F21B3"/>
    <w:rsid w:val="007F4322"/>
    <w:rsid w:val="007F4BD2"/>
    <w:rsid w:val="007F591B"/>
    <w:rsid w:val="007F5961"/>
    <w:rsid w:val="007F5D67"/>
    <w:rsid w:val="007F5DE8"/>
    <w:rsid w:val="007F6019"/>
    <w:rsid w:val="007F6654"/>
    <w:rsid w:val="007F7A4B"/>
    <w:rsid w:val="008002C2"/>
    <w:rsid w:val="00801641"/>
    <w:rsid w:val="0080183F"/>
    <w:rsid w:val="008067C0"/>
    <w:rsid w:val="0080760C"/>
    <w:rsid w:val="00810C16"/>
    <w:rsid w:val="00810D80"/>
    <w:rsid w:val="00813558"/>
    <w:rsid w:val="008142AA"/>
    <w:rsid w:val="0081460E"/>
    <w:rsid w:val="00821683"/>
    <w:rsid w:val="00823913"/>
    <w:rsid w:val="00824A43"/>
    <w:rsid w:val="00825169"/>
    <w:rsid w:val="00825B2E"/>
    <w:rsid w:val="00826E93"/>
    <w:rsid w:val="008327FC"/>
    <w:rsid w:val="00832BE9"/>
    <w:rsid w:val="008330AB"/>
    <w:rsid w:val="00835F74"/>
    <w:rsid w:val="0083671A"/>
    <w:rsid w:val="00840A2B"/>
    <w:rsid w:val="00841D5D"/>
    <w:rsid w:val="00842824"/>
    <w:rsid w:val="00844E65"/>
    <w:rsid w:val="008463D0"/>
    <w:rsid w:val="0084751D"/>
    <w:rsid w:val="008504AA"/>
    <w:rsid w:val="0085532B"/>
    <w:rsid w:val="008563C8"/>
    <w:rsid w:val="00856979"/>
    <w:rsid w:val="00856F2F"/>
    <w:rsid w:val="00857332"/>
    <w:rsid w:val="00860BA3"/>
    <w:rsid w:val="00863327"/>
    <w:rsid w:val="0086581B"/>
    <w:rsid w:val="00865AA7"/>
    <w:rsid w:val="008667F9"/>
    <w:rsid w:val="00866D28"/>
    <w:rsid w:val="00871C6A"/>
    <w:rsid w:val="00871DBD"/>
    <w:rsid w:val="00874E52"/>
    <w:rsid w:val="00875014"/>
    <w:rsid w:val="00884785"/>
    <w:rsid w:val="008853CC"/>
    <w:rsid w:val="00886C7A"/>
    <w:rsid w:val="00890095"/>
    <w:rsid w:val="00895180"/>
    <w:rsid w:val="00895795"/>
    <w:rsid w:val="00895F8C"/>
    <w:rsid w:val="008975E1"/>
    <w:rsid w:val="00897C64"/>
    <w:rsid w:val="008A219D"/>
    <w:rsid w:val="008A3EA5"/>
    <w:rsid w:val="008A404C"/>
    <w:rsid w:val="008A441E"/>
    <w:rsid w:val="008A5A3B"/>
    <w:rsid w:val="008A6593"/>
    <w:rsid w:val="008B615C"/>
    <w:rsid w:val="008B69A3"/>
    <w:rsid w:val="008B6BC2"/>
    <w:rsid w:val="008B7056"/>
    <w:rsid w:val="008B7AA7"/>
    <w:rsid w:val="008C1A53"/>
    <w:rsid w:val="008C2EBD"/>
    <w:rsid w:val="008C54FA"/>
    <w:rsid w:val="008C7C22"/>
    <w:rsid w:val="008D06AE"/>
    <w:rsid w:val="008D1187"/>
    <w:rsid w:val="008D222C"/>
    <w:rsid w:val="008E08BD"/>
    <w:rsid w:val="008E1430"/>
    <w:rsid w:val="008E41DE"/>
    <w:rsid w:val="008F0360"/>
    <w:rsid w:val="008F0A54"/>
    <w:rsid w:val="008F3E2A"/>
    <w:rsid w:val="008F4190"/>
    <w:rsid w:val="008F6054"/>
    <w:rsid w:val="008F6222"/>
    <w:rsid w:val="008F68DA"/>
    <w:rsid w:val="0090196B"/>
    <w:rsid w:val="0090271F"/>
    <w:rsid w:val="00902FAD"/>
    <w:rsid w:val="00902FDF"/>
    <w:rsid w:val="00903EA6"/>
    <w:rsid w:val="00904683"/>
    <w:rsid w:val="0091037D"/>
    <w:rsid w:val="00915B97"/>
    <w:rsid w:val="00917F81"/>
    <w:rsid w:val="00921166"/>
    <w:rsid w:val="00921418"/>
    <w:rsid w:val="00921F5F"/>
    <w:rsid w:val="009229B6"/>
    <w:rsid w:val="0092520F"/>
    <w:rsid w:val="009252CC"/>
    <w:rsid w:val="00925327"/>
    <w:rsid w:val="00925C68"/>
    <w:rsid w:val="00926CCF"/>
    <w:rsid w:val="009334CA"/>
    <w:rsid w:val="00934D05"/>
    <w:rsid w:val="00935ED6"/>
    <w:rsid w:val="00941841"/>
    <w:rsid w:val="0094240D"/>
    <w:rsid w:val="00942FD5"/>
    <w:rsid w:val="0094455F"/>
    <w:rsid w:val="0094684B"/>
    <w:rsid w:val="00947C5C"/>
    <w:rsid w:val="009517C2"/>
    <w:rsid w:val="00954420"/>
    <w:rsid w:val="00955FAE"/>
    <w:rsid w:val="009602EA"/>
    <w:rsid w:val="009604F2"/>
    <w:rsid w:val="00961953"/>
    <w:rsid w:val="00962436"/>
    <w:rsid w:val="00964E65"/>
    <w:rsid w:val="00966847"/>
    <w:rsid w:val="0096753E"/>
    <w:rsid w:val="009711E5"/>
    <w:rsid w:val="00974342"/>
    <w:rsid w:val="0097469D"/>
    <w:rsid w:val="009773FE"/>
    <w:rsid w:val="00977954"/>
    <w:rsid w:val="009800E1"/>
    <w:rsid w:val="009827E6"/>
    <w:rsid w:val="00984982"/>
    <w:rsid w:val="00985B40"/>
    <w:rsid w:val="00993E9C"/>
    <w:rsid w:val="00994FF0"/>
    <w:rsid w:val="009969C0"/>
    <w:rsid w:val="00996A83"/>
    <w:rsid w:val="00997B10"/>
    <w:rsid w:val="00997B80"/>
    <w:rsid w:val="009A06C2"/>
    <w:rsid w:val="009A0D12"/>
    <w:rsid w:val="009A2253"/>
    <w:rsid w:val="009A517F"/>
    <w:rsid w:val="009A5CEB"/>
    <w:rsid w:val="009B0CCA"/>
    <w:rsid w:val="009B309B"/>
    <w:rsid w:val="009B33FB"/>
    <w:rsid w:val="009B3FB1"/>
    <w:rsid w:val="009B46E0"/>
    <w:rsid w:val="009C0ADF"/>
    <w:rsid w:val="009C2669"/>
    <w:rsid w:val="009C5B40"/>
    <w:rsid w:val="009C658C"/>
    <w:rsid w:val="009C7947"/>
    <w:rsid w:val="009D054F"/>
    <w:rsid w:val="009D2282"/>
    <w:rsid w:val="009D246D"/>
    <w:rsid w:val="009D2C16"/>
    <w:rsid w:val="009D2DE5"/>
    <w:rsid w:val="009D455D"/>
    <w:rsid w:val="009D54F1"/>
    <w:rsid w:val="009D709E"/>
    <w:rsid w:val="009E0649"/>
    <w:rsid w:val="009E066A"/>
    <w:rsid w:val="009E0818"/>
    <w:rsid w:val="009E0DCD"/>
    <w:rsid w:val="009E39D8"/>
    <w:rsid w:val="009E5564"/>
    <w:rsid w:val="009E5751"/>
    <w:rsid w:val="009F2059"/>
    <w:rsid w:val="009F3076"/>
    <w:rsid w:val="009F608B"/>
    <w:rsid w:val="009F6770"/>
    <w:rsid w:val="009F6B22"/>
    <w:rsid w:val="00A01146"/>
    <w:rsid w:val="00A0463C"/>
    <w:rsid w:val="00A06F58"/>
    <w:rsid w:val="00A07043"/>
    <w:rsid w:val="00A0753E"/>
    <w:rsid w:val="00A10DA1"/>
    <w:rsid w:val="00A119C5"/>
    <w:rsid w:val="00A126FC"/>
    <w:rsid w:val="00A1373B"/>
    <w:rsid w:val="00A13B31"/>
    <w:rsid w:val="00A15EE9"/>
    <w:rsid w:val="00A179A3"/>
    <w:rsid w:val="00A21E61"/>
    <w:rsid w:val="00A22F6C"/>
    <w:rsid w:val="00A27342"/>
    <w:rsid w:val="00A3153C"/>
    <w:rsid w:val="00A31CA4"/>
    <w:rsid w:val="00A333B7"/>
    <w:rsid w:val="00A3469C"/>
    <w:rsid w:val="00A37780"/>
    <w:rsid w:val="00A37D91"/>
    <w:rsid w:val="00A40048"/>
    <w:rsid w:val="00A40558"/>
    <w:rsid w:val="00A410EB"/>
    <w:rsid w:val="00A422C1"/>
    <w:rsid w:val="00A42DED"/>
    <w:rsid w:val="00A43AF7"/>
    <w:rsid w:val="00A45FCF"/>
    <w:rsid w:val="00A46568"/>
    <w:rsid w:val="00A47AF6"/>
    <w:rsid w:val="00A528D0"/>
    <w:rsid w:val="00A5320B"/>
    <w:rsid w:val="00A539D4"/>
    <w:rsid w:val="00A63563"/>
    <w:rsid w:val="00A66B07"/>
    <w:rsid w:val="00A70FD5"/>
    <w:rsid w:val="00A71597"/>
    <w:rsid w:val="00A72030"/>
    <w:rsid w:val="00A807E7"/>
    <w:rsid w:val="00A81814"/>
    <w:rsid w:val="00A832C9"/>
    <w:rsid w:val="00A86E5D"/>
    <w:rsid w:val="00A90D39"/>
    <w:rsid w:val="00A91960"/>
    <w:rsid w:val="00A9213F"/>
    <w:rsid w:val="00A92980"/>
    <w:rsid w:val="00A9546E"/>
    <w:rsid w:val="00A96824"/>
    <w:rsid w:val="00A97599"/>
    <w:rsid w:val="00A97F20"/>
    <w:rsid w:val="00AB109C"/>
    <w:rsid w:val="00AB1D90"/>
    <w:rsid w:val="00AB3BCA"/>
    <w:rsid w:val="00AB51B6"/>
    <w:rsid w:val="00AB53AC"/>
    <w:rsid w:val="00AB6A4C"/>
    <w:rsid w:val="00AC004A"/>
    <w:rsid w:val="00AC019E"/>
    <w:rsid w:val="00AC10A0"/>
    <w:rsid w:val="00AC1C6C"/>
    <w:rsid w:val="00AC35DA"/>
    <w:rsid w:val="00AC387B"/>
    <w:rsid w:val="00AC3A94"/>
    <w:rsid w:val="00AC40D2"/>
    <w:rsid w:val="00AC500E"/>
    <w:rsid w:val="00AC5955"/>
    <w:rsid w:val="00AC6336"/>
    <w:rsid w:val="00AD3355"/>
    <w:rsid w:val="00AD3529"/>
    <w:rsid w:val="00AD42A8"/>
    <w:rsid w:val="00AD4BB2"/>
    <w:rsid w:val="00AE0ACF"/>
    <w:rsid w:val="00AE1CD7"/>
    <w:rsid w:val="00AE490E"/>
    <w:rsid w:val="00AF4432"/>
    <w:rsid w:val="00AF4521"/>
    <w:rsid w:val="00AF48E9"/>
    <w:rsid w:val="00AF5AF7"/>
    <w:rsid w:val="00B01D5D"/>
    <w:rsid w:val="00B040C0"/>
    <w:rsid w:val="00B062CD"/>
    <w:rsid w:val="00B06B35"/>
    <w:rsid w:val="00B1575B"/>
    <w:rsid w:val="00B17575"/>
    <w:rsid w:val="00B20D4E"/>
    <w:rsid w:val="00B21C7A"/>
    <w:rsid w:val="00B22B79"/>
    <w:rsid w:val="00B23433"/>
    <w:rsid w:val="00B26C0C"/>
    <w:rsid w:val="00B275FD"/>
    <w:rsid w:val="00B312DB"/>
    <w:rsid w:val="00B31B4F"/>
    <w:rsid w:val="00B34BC8"/>
    <w:rsid w:val="00B37F26"/>
    <w:rsid w:val="00B405B4"/>
    <w:rsid w:val="00B40E12"/>
    <w:rsid w:val="00B41436"/>
    <w:rsid w:val="00B427B1"/>
    <w:rsid w:val="00B513BD"/>
    <w:rsid w:val="00B51D4B"/>
    <w:rsid w:val="00B52624"/>
    <w:rsid w:val="00B53435"/>
    <w:rsid w:val="00B5360F"/>
    <w:rsid w:val="00B55A69"/>
    <w:rsid w:val="00B5601C"/>
    <w:rsid w:val="00B61FCF"/>
    <w:rsid w:val="00B71E83"/>
    <w:rsid w:val="00B72DF0"/>
    <w:rsid w:val="00B80C31"/>
    <w:rsid w:val="00B8368C"/>
    <w:rsid w:val="00B8382E"/>
    <w:rsid w:val="00B83CD4"/>
    <w:rsid w:val="00B85E46"/>
    <w:rsid w:val="00B8707D"/>
    <w:rsid w:val="00B903E0"/>
    <w:rsid w:val="00B9232C"/>
    <w:rsid w:val="00B93080"/>
    <w:rsid w:val="00B93284"/>
    <w:rsid w:val="00B96DEE"/>
    <w:rsid w:val="00BA3217"/>
    <w:rsid w:val="00BA4AAF"/>
    <w:rsid w:val="00BA4F1D"/>
    <w:rsid w:val="00BA66C2"/>
    <w:rsid w:val="00BB06D9"/>
    <w:rsid w:val="00BB0732"/>
    <w:rsid w:val="00BB3FF8"/>
    <w:rsid w:val="00BC0A01"/>
    <w:rsid w:val="00BC1208"/>
    <w:rsid w:val="00BC1E72"/>
    <w:rsid w:val="00BC22CF"/>
    <w:rsid w:val="00BC3CA8"/>
    <w:rsid w:val="00BC49DE"/>
    <w:rsid w:val="00BC4AC9"/>
    <w:rsid w:val="00BC4D81"/>
    <w:rsid w:val="00BC66C4"/>
    <w:rsid w:val="00BD0249"/>
    <w:rsid w:val="00BD1D7E"/>
    <w:rsid w:val="00BD2B02"/>
    <w:rsid w:val="00BD5C00"/>
    <w:rsid w:val="00BD709C"/>
    <w:rsid w:val="00BE0F31"/>
    <w:rsid w:val="00BE12BD"/>
    <w:rsid w:val="00BE2987"/>
    <w:rsid w:val="00BE32EA"/>
    <w:rsid w:val="00BE38D4"/>
    <w:rsid w:val="00BE53DD"/>
    <w:rsid w:val="00BE567A"/>
    <w:rsid w:val="00BE76B0"/>
    <w:rsid w:val="00BF0A82"/>
    <w:rsid w:val="00BF0A86"/>
    <w:rsid w:val="00BF2FB4"/>
    <w:rsid w:val="00BF4A11"/>
    <w:rsid w:val="00BF630D"/>
    <w:rsid w:val="00BF6E67"/>
    <w:rsid w:val="00C00A48"/>
    <w:rsid w:val="00C01216"/>
    <w:rsid w:val="00C0407C"/>
    <w:rsid w:val="00C111DE"/>
    <w:rsid w:val="00C12C66"/>
    <w:rsid w:val="00C13259"/>
    <w:rsid w:val="00C13E6C"/>
    <w:rsid w:val="00C14A6E"/>
    <w:rsid w:val="00C1637B"/>
    <w:rsid w:val="00C17CCF"/>
    <w:rsid w:val="00C22504"/>
    <w:rsid w:val="00C2444D"/>
    <w:rsid w:val="00C24D4D"/>
    <w:rsid w:val="00C24DBC"/>
    <w:rsid w:val="00C24E07"/>
    <w:rsid w:val="00C24E66"/>
    <w:rsid w:val="00C27BD3"/>
    <w:rsid w:val="00C27C9C"/>
    <w:rsid w:val="00C30BF4"/>
    <w:rsid w:val="00C3100E"/>
    <w:rsid w:val="00C3620D"/>
    <w:rsid w:val="00C3638F"/>
    <w:rsid w:val="00C41DED"/>
    <w:rsid w:val="00C4251C"/>
    <w:rsid w:val="00C42C29"/>
    <w:rsid w:val="00C468AA"/>
    <w:rsid w:val="00C4696A"/>
    <w:rsid w:val="00C53820"/>
    <w:rsid w:val="00C55958"/>
    <w:rsid w:val="00C64050"/>
    <w:rsid w:val="00C6727B"/>
    <w:rsid w:val="00C7132A"/>
    <w:rsid w:val="00C71F81"/>
    <w:rsid w:val="00C748E2"/>
    <w:rsid w:val="00C75D23"/>
    <w:rsid w:val="00C76E64"/>
    <w:rsid w:val="00C779F9"/>
    <w:rsid w:val="00C8530E"/>
    <w:rsid w:val="00C86F2B"/>
    <w:rsid w:val="00C87218"/>
    <w:rsid w:val="00C91D5D"/>
    <w:rsid w:val="00C95E1D"/>
    <w:rsid w:val="00C9736B"/>
    <w:rsid w:val="00CA088D"/>
    <w:rsid w:val="00CA33A4"/>
    <w:rsid w:val="00CA6727"/>
    <w:rsid w:val="00CA6C98"/>
    <w:rsid w:val="00CB0324"/>
    <w:rsid w:val="00CB0698"/>
    <w:rsid w:val="00CB25EF"/>
    <w:rsid w:val="00CB2ABD"/>
    <w:rsid w:val="00CB43A8"/>
    <w:rsid w:val="00CB52F3"/>
    <w:rsid w:val="00CC15E6"/>
    <w:rsid w:val="00CC2F7F"/>
    <w:rsid w:val="00CC35AB"/>
    <w:rsid w:val="00CD1A51"/>
    <w:rsid w:val="00CD36DD"/>
    <w:rsid w:val="00CD5467"/>
    <w:rsid w:val="00CD5908"/>
    <w:rsid w:val="00CD70C7"/>
    <w:rsid w:val="00CE3D72"/>
    <w:rsid w:val="00CE55B0"/>
    <w:rsid w:val="00CE57AF"/>
    <w:rsid w:val="00CE5B5D"/>
    <w:rsid w:val="00CE602E"/>
    <w:rsid w:val="00CE6D87"/>
    <w:rsid w:val="00CF0555"/>
    <w:rsid w:val="00CF1FCF"/>
    <w:rsid w:val="00CF327C"/>
    <w:rsid w:val="00CF56DA"/>
    <w:rsid w:val="00CF6633"/>
    <w:rsid w:val="00CF7616"/>
    <w:rsid w:val="00D003C8"/>
    <w:rsid w:val="00D01FCD"/>
    <w:rsid w:val="00D02A09"/>
    <w:rsid w:val="00D03293"/>
    <w:rsid w:val="00D033D2"/>
    <w:rsid w:val="00D0580B"/>
    <w:rsid w:val="00D05E8D"/>
    <w:rsid w:val="00D06634"/>
    <w:rsid w:val="00D073D1"/>
    <w:rsid w:val="00D079BF"/>
    <w:rsid w:val="00D113C9"/>
    <w:rsid w:val="00D1378E"/>
    <w:rsid w:val="00D13A74"/>
    <w:rsid w:val="00D13C84"/>
    <w:rsid w:val="00D1491D"/>
    <w:rsid w:val="00D1681F"/>
    <w:rsid w:val="00D20FD9"/>
    <w:rsid w:val="00D2253C"/>
    <w:rsid w:val="00D234C6"/>
    <w:rsid w:val="00D2409E"/>
    <w:rsid w:val="00D2500A"/>
    <w:rsid w:val="00D2500E"/>
    <w:rsid w:val="00D2753B"/>
    <w:rsid w:val="00D27897"/>
    <w:rsid w:val="00D3315D"/>
    <w:rsid w:val="00D3533E"/>
    <w:rsid w:val="00D424E6"/>
    <w:rsid w:val="00D443F8"/>
    <w:rsid w:val="00D4514D"/>
    <w:rsid w:val="00D454BE"/>
    <w:rsid w:val="00D45E6E"/>
    <w:rsid w:val="00D50050"/>
    <w:rsid w:val="00D50217"/>
    <w:rsid w:val="00D51E86"/>
    <w:rsid w:val="00D53A68"/>
    <w:rsid w:val="00D53B03"/>
    <w:rsid w:val="00D54039"/>
    <w:rsid w:val="00D56558"/>
    <w:rsid w:val="00D603DC"/>
    <w:rsid w:val="00D61D35"/>
    <w:rsid w:val="00D627A6"/>
    <w:rsid w:val="00D644BD"/>
    <w:rsid w:val="00D64FA8"/>
    <w:rsid w:val="00D6597D"/>
    <w:rsid w:val="00D66545"/>
    <w:rsid w:val="00D677B6"/>
    <w:rsid w:val="00D7212E"/>
    <w:rsid w:val="00D73324"/>
    <w:rsid w:val="00D7332C"/>
    <w:rsid w:val="00D74C49"/>
    <w:rsid w:val="00D7607E"/>
    <w:rsid w:val="00D76F06"/>
    <w:rsid w:val="00D772DE"/>
    <w:rsid w:val="00D806D9"/>
    <w:rsid w:val="00D849B0"/>
    <w:rsid w:val="00D850A7"/>
    <w:rsid w:val="00D851AB"/>
    <w:rsid w:val="00D860E4"/>
    <w:rsid w:val="00D87170"/>
    <w:rsid w:val="00D90CA4"/>
    <w:rsid w:val="00D9602E"/>
    <w:rsid w:val="00D9705C"/>
    <w:rsid w:val="00DA009C"/>
    <w:rsid w:val="00DA01AE"/>
    <w:rsid w:val="00DA3A90"/>
    <w:rsid w:val="00DA43E6"/>
    <w:rsid w:val="00DA4BE9"/>
    <w:rsid w:val="00DA4CA3"/>
    <w:rsid w:val="00DA59F2"/>
    <w:rsid w:val="00DB0E6A"/>
    <w:rsid w:val="00DB1039"/>
    <w:rsid w:val="00DB202F"/>
    <w:rsid w:val="00DB2529"/>
    <w:rsid w:val="00DB2BD4"/>
    <w:rsid w:val="00DB48C2"/>
    <w:rsid w:val="00DB529A"/>
    <w:rsid w:val="00DC24C9"/>
    <w:rsid w:val="00DC5E95"/>
    <w:rsid w:val="00DD0E14"/>
    <w:rsid w:val="00DD1103"/>
    <w:rsid w:val="00DD2848"/>
    <w:rsid w:val="00DD7654"/>
    <w:rsid w:val="00DE03AF"/>
    <w:rsid w:val="00DE064D"/>
    <w:rsid w:val="00DE0697"/>
    <w:rsid w:val="00DE1CF6"/>
    <w:rsid w:val="00DE3B51"/>
    <w:rsid w:val="00DE4168"/>
    <w:rsid w:val="00DE4D3A"/>
    <w:rsid w:val="00DE56B6"/>
    <w:rsid w:val="00DF18FE"/>
    <w:rsid w:val="00DF71D5"/>
    <w:rsid w:val="00E01D44"/>
    <w:rsid w:val="00E047EB"/>
    <w:rsid w:val="00E11375"/>
    <w:rsid w:val="00E12F2D"/>
    <w:rsid w:val="00E13827"/>
    <w:rsid w:val="00E14844"/>
    <w:rsid w:val="00E14921"/>
    <w:rsid w:val="00E157A8"/>
    <w:rsid w:val="00E16FBE"/>
    <w:rsid w:val="00E214D5"/>
    <w:rsid w:val="00E24059"/>
    <w:rsid w:val="00E247F5"/>
    <w:rsid w:val="00E26906"/>
    <w:rsid w:val="00E27352"/>
    <w:rsid w:val="00E302DD"/>
    <w:rsid w:val="00E30BE3"/>
    <w:rsid w:val="00E341D7"/>
    <w:rsid w:val="00E34723"/>
    <w:rsid w:val="00E37E6A"/>
    <w:rsid w:val="00E41AF5"/>
    <w:rsid w:val="00E44443"/>
    <w:rsid w:val="00E449D8"/>
    <w:rsid w:val="00E457B4"/>
    <w:rsid w:val="00E45B38"/>
    <w:rsid w:val="00E46837"/>
    <w:rsid w:val="00E46960"/>
    <w:rsid w:val="00E4778F"/>
    <w:rsid w:val="00E47972"/>
    <w:rsid w:val="00E50415"/>
    <w:rsid w:val="00E50DB3"/>
    <w:rsid w:val="00E51428"/>
    <w:rsid w:val="00E52201"/>
    <w:rsid w:val="00E53450"/>
    <w:rsid w:val="00E55EBC"/>
    <w:rsid w:val="00E56797"/>
    <w:rsid w:val="00E60927"/>
    <w:rsid w:val="00E63910"/>
    <w:rsid w:val="00E647DD"/>
    <w:rsid w:val="00E67F29"/>
    <w:rsid w:val="00E70261"/>
    <w:rsid w:val="00E707FC"/>
    <w:rsid w:val="00E70D4F"/>
    <w:rsid w:val="00E70D6B"/>
    <w:rsid w:val="00E72AF5"/>
    <w:rsid w:val="00E74DF4"/>
    <w:rsid w:val="00E80911"/>
    <w:rsid w:val="00E81474"/>
    <w:rsid w:val="00E8247A"/>
    <w:rsid w:val="00E84D2C"/>
    <w:rsid w:val="00E9617C"/>
    <w:rsid w:val="00EA091D"/>
    <w:rsid w:val="00EA167C"/>
    <w:rsid w:val="00EA5D7A"/>
    <w:rsid w:val="00EA781F"/>
    <w:rsid w:val="00EB1C40"/>
    <w:rsid w:val="00EB2FE7"/>
    <w:rsid w:val="00EB35B8"/>
    <w:rsid w:val="00EB5014"/>
    <w:rsid w:val="00EB6103"/>
    <w:rsid w:val="00EB6491"/>
    <w:rsid w:val="00EB6A21"/>
    <w:rsid w:val="00EB6F1D"/>
    <w:rsid w:val="00EC3D1E"/>
    <w:rsid w:val="00EC3E4F"/>
    <w:rsid w:val="00ED0433"/>
    <w:rsid w:val="00ED0488"/>
    <w:rsid w:val="00ED1A36"/>
    <w:rsid w:val="00ED31F8"/>
    <w:rsid w:val="00ED523F"/>
    <w:rsid w:val="00ED588E"/>
    <w:rsid w:val="00ED5BEC"/>
    <w:rsid w:val="00ED6501"/>
    <w:rsid w:val="00ED664F"/>
    <w:rsid w:val="00ED7CEB"/>
    <w:rsid w:val="00ED7EA9"/>
    <w:rsid w:val="00EE0097"/>
    <w:rsid w:val="00EE2BA9"/>
    <w:rsid w:val="00EE2BCF"/>
    <w:rsid w:val="00EE3F4E"/>
    <w:rsid w:val="00EE42A0"/>
    <w:rsid w:val="00EE4498"/>
    <w:rsid w:val="00EE4771"/>
    <w:rsid w:val="00EE5ABC"/>
    <w:rsid w:val="00EF2232"/>
    <w:rsid w:val="00EF2861"/>
    <w:rsid w:val="00EF3EC2"/>
    <w:rsid w:val="00EF475C"/>
    <w:rsid w:val="00EF76FC"/>
    <w:rsid w:val="00F02EA4"/>
    <w:rsid w:val="00F03120"/>
    <w:rsid w:val="00F03815"/>
    <w:rsid w:val="00F04145"/>
    <w:rsid w:val="00F059FA"/>
    <w:rsid w:val="00F05B1E"/>
    <w:rsid w:val="00F06F17"/>
    <w:rsid w:val="00F076AA"/>
    <w:rsid w:val="00F07A23"/>
    <w:rsid w:val="00F104D2"/>
    <w:rsid w:val="00F11BEF"/>
    <w:rsid w:val="00F161CA"/>
    <w:rsid w:val="00F172BB"/>
    <w:rsid w:val="00F2103D"/>
    <w:rsid w:val="00F2175D"/>
    <w:rsid w:val="00F23B3B"/>
    <w:rsid w:val="00F23EAE"/>
    <w:rsid w:val="00F24E55"/>
    <w:rsid w:val="00F26AC3"/>
    <w:rsid w:val="00F26AF1"/>
    <w:rsid w:val="00F30802"/>
    <w:rsid w:val="00F3133D"/>
    <w:rsid w:val="00F35124"/>
    <w:rsid w:val="00F361DF"/>
    <w:rsid w:val="00F367DE"/>
    <w:rsid w:val="00F44B36"/>
    <w:rsid w:val="00F457AA"/>
    <w:rsid w:val="00F50BA4"/>
    <w:rsid w:val="00F50E9E"/>
    <w:rsid w:val="00F51AEF"/>
    <w:rsid w:val="00F601EF"/>
    <w:rsid w:val="00F602D3"/>
    <w:rsid w:val="00F62354"/>
    <w:rsid w:val="00F62CDB"/>
    <w:rsid w:val="00F64809"/>
    <w:rsid w:val="00F648B3"/>
    <w:rsid w:val="00F66D85"/>
    <w:rsid w:val="00F67FAD"/>
    <w:rsid w:val="00F71E50"/>
    <w:rsid w:val="00F728BC"/>
    <w:rsid w:val="00F74341"/>
    <w:rsid w:val="00F7550B"/>
    <w:rsid w:val="00F766D1"/>
    <w:rsid w:val="00F77E31"/>
    <w:rsid w:val="00F80C21"/>
    <w:rsid w:val="00F82392"/>
    <w:rsid w:val="00F823A0"/>
    <w:rsid w:val="00F83A80"/>
    <w:rsid w:val="00F846E8"/>
    <w:rsid w:val="00F85989"/>
    <w:rsid w:val="00F91203"/>
    <w:rsid w:val="00F924C1"/>
    <w:rsid w:val="00F93549"/>
    <w:rsid w:val="00F94865"/>
    <w:rsid w:val="00F95EC5"/>
    <w:rsid w:val="00FA2911"/>
    <w:rsid w:val="00FA3579"/>
    <w:rsid w:val="00FB071C"/>
    <w:rsid w:val="00FB0747"/>
    <w:rsid w:val="00FB0951"/>
    <w:rsid w:val="00FB23A9"/>
    <w:rsid w:val="00FB2F95"/>
    <w:rsid w:val="00FB51FB"/>
    <w:rsid w:val="00FB6610"/>
    <w:rsid w:val="00FB73D5"/>
    <w:rsid w:val="00FC30AC"/>
    <w:rsid w:val="00FC45B8"/>
    <w:rsid w:val="00FC6AE8"/>
    <w:rsid w:val="00FC7156"/>
    <w:rsid w:val="00FD030C"/>
    <w:rsid w:val="00FD04E0"/>
    <w:rsid w:val="00FD1FAF"/>
    <w:rsid w:val="00FD2571"/>
    <w:rsid w:val="00FD2707"/>
    <w:rsid w:val="00FD2DA9"/>
    <w:rsid w:val="00FD4DFB"/>
    <w:rsid w:val="00FD593B"/>
    <w:rsid w:val="00FD5EB7"/>
    <w:rsid w:val="00FD6678"/>
    <w:rsid w:val="00FE079F"/>
    <w:rsid w:val="00FE2E10"/>
    <w:rsid w:val="00FE3252"/>
    <w:rsid w:val="00FE49F8"/>
    <w:rsid w:val="00FE55CD"/>
    <w:rsid w:val="00FF0897"/>
    <w:rsid w:val="00FF301F"/>
    <w:rsid w:val="00FF3667"/>
    <w:rsid w:val="00FF422E"/>
    <w:rsid w:val="00FF6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92720E5"/>
  <w15:chartTrackingRefBased/>
  <w15:docId w15:val="{28CF8971-FB02-4265-92B7-9B2DE17F8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MS Mincho" w:hAnsi="Arial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DD7654"/>
    <w:pPr>
      <w:spacing w:before="120" w:after="120"/>
    </w:pPr>
  </w:style>
  <w:style w:type="paragraph" w:styleId="Heading1">
    <w:name w:val="heading 1"/>
    <w:basedOn w:val="Normal"/>
    <w:next w:val="Normal"/>
    <w:link w:val="Heading1Char"/>
    <w:qFormat/>
    <w:rsid w:val="00AE490E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443D8F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B8368C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A9546E"/>
    <w:pPr>
      <w:keepNext/>
      <w:numPr>
        <w:ilvl w:val="3"/>
        <w:numId w:val="2"/>
      </w:numPr>
      <w:tabs>
        <w:tab w:val="clear" w:pos="1970"/>
        <w:tab w:val="num" w:pos="900"/>
      </w:tabs>
      <w:spacing w:before="240" w:after="60"/>
      <w:ind w:left="900" w:hanging="850"/>
      <w:outlineLvl w:val="3"/>
    </w:pPr>
    <w:rPr>
      <w:rFonts w:cs="Arial"/>
      <w:b/>
      <w:bCs/>
    </w:rPr>
  </w:style>
  <w:style w:type="paragraph" w:styleId="Heading6">
    <w:name w:val="heading 6"/>
    <w:basedOn w:val="Normal"/>
    <w:next w:val="Normal"/>
    <w:qFormat/>
    <w:rsid w:val="00443D8F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D2500E"/>
  </w:style>
  <w:style w:type="paragraph" w:styleId="Footer">
    <w:name w:val="footer"/>
    <w:basedOn w:val="Normal"/>
    <w:rsid w:val="00D2500E"/>
    <w:pPr>
      <w:tabs>
        <w:tab w:val="center" w:pos="4252"/>
        <w:tab w:val="right" w:pos="8504"/>
      </w:tabs>
    </w:pPr>
  </w:style>
  <w:style w:type="table" w:styleId="TableGrid">
    <w:name w:val="Table Grid"/>
    <w:basedOn w:val="TableNormal"/>
    <w:rsid w:val="00A10D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ageNumber">
    <w:name w:val="page number"/>
    <w:basedOn w:val="DefaultParagraphFont"/>
    <w:rsid w:val="00343DD4"/>
  </w:style>
  <w:style w:type="paragraph" w:customStyle="1" w:styleId="tablehead">
    <w:name w:val="table head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ind w:left="20"/>
      <w:textAlignment w:val="baseline"/>
    </w:pPr>
    <w:rPr>
      <w:sz w:val="18"/>
      <w:lang w:val="es-ES_tradnl"/>
    </w:rPr>
  </w:style>
  <w:style w:type="paragraph" w:customStyle="1" w:styleId="tabletext">
    <w:name w:val="table text"/>
    <w:basedOn w:val="Normal"/>
    <w:rsid w:val="00AE490E"/>
    <w:pPr>
      <w:keepNext/>
      <w:keepLines/>
      <w:overflowPunct w:val="0"/>
      <w:autoSpaceDE w:val="0"/>
      <w:autoSpaceDN w:val="0"/>
      <w:adjustRightInd w:val="0"/>
      <w:spacing w:before="60" w:after="60"/>
      <w:textAlignment w:val="baseline"/>
    </w:pPr>
    <w:rPr>
      <w:sz w:val="18"/>
      <w:lang w:val="es-ES_tradnl"/>
    </w:rPr>
  </w:style>
  <w:style w:type="paragraph" w:styleId="TOC1">
    <w:name w:val="toc 1"/>
    <w:basedOn w:val="Normal"/>
    <w:next w:val="Normal"/>
    <w:uiPriority w:val="39"/>
    <w:rsid w:val="002E79D6"/>
    <w:pPr>
      <w:keepNext/>
      <w:keepLines/>
      <w:shd w:val="clear" w:color="auto" w:fill="99D7D7"/>
      <w:tabs>
        <w:tab w:val="left" w:pos="567"/>
        <w:tab w:val="right" w:pos="7088"/>
      </w:tabs>
      <w:overflowPunct w:val="0"/>
      <w:autoSpaceDE w:val="0"/>
      <w:autoSpaceDN w:val="0"/>
      <w:adjustRightInd w:val="0"/>
      <w:spacing w:line="360" w:lineRule="auto"/>
      <w:textAlignment w:val="baseline"/>
    </w:pPr>
    <w:rPr>
      <w:lang w:val="es-ES_tradnl"/>
    </w:rPr>
  </w:style>
  <w:style w:type="paragraph" w:styleId="TOC2">
    <w:name w:val="toc 2"/>
    <w:basedOn w:val="TOC1"/>
    <w:next w:val="Normal"/>
    <w:uiPriority w:val="39"/>
    <w:rsid w:val="00543AA9"/>
    <w:pPr>
      <w:shd w:val="clear" w:color="auto" w:fill="C7ECEC"/>
    </w:pPr>
  </w:style>
  <w:style w:type="paragraph" w:customStyle="1" w:styleId="tocheads">
    <w:name w:val="toc heads"/>
    <w:basedOn w:val="Normal"/>
    <w:next w:val="Normal"/>
    <w:rsid w:val="00443D8F"/>
    <w:pPr>
      <w:keepNext/>
      <w:keepLines/>
      <w:tabs>
        <w:tab w:val="right" w:pos="8760"/>
      </w:tabs>
      <w:overflowPunct w:val="0"/>
      <w:autoSpaceDE w:val="0"/>
      <w:autoSpaceDN w:val="0"/>
      <w:adjustRightInd w:val="0"/>
      <w:spacing w:before="240"/>
      <w:ind w:left="1701"/>
      <w:textAlignment w:val="baseline"/>
    </w:pPr>
    <w:rPr>
      <w:i/>
      <w:sz w:val="22"/>
      <w:lang w:val="es-ES_tradnl"/>
    </w:rPr>
  </w:style>
  <w:style w:type="paragraph" w:customStyle="1" w:styleId="Normal0">
    <w:name w:val="Normal+"/>
    <w:basedOn w:val="Normal"/>
    <w:rsid w:val="00443D8F"/>
    <w:pPr>
      <w:overflowPunct w:val="0"/>
      <w:autoSpaceDE w:val="0"/>
      <w:autoSpaceDN w:val="0"/>
      <w:adjustRightInd w:val="0"/>
      <w:spacing w:before="360"/>
      <w:ind w:left="1701"/>
      <w:jc w:val="both"/>
      <w:textAlignment w:val="baseline"/>
    </w:pPr>
    <w:rPr>
      <w:sz w:val="22"/>
      <w:lang w:val="es-ES_tradnl"/>
    </w:rPr>
  </w:style>
  <w:style w:type="paragraph" w:styleId="Header">
    <w:name w:val="header"/>
    <w:basedOn w:val="Normal"/>
    <w:rsid w:val="0017007B"/>
    <w:pPr>
      <w:tabs>
        <w:tab w:val="center" w:pos="4252"/>
        <w:tab w:val="right" w:pos="8504"/>
      </w:tabs>
    </w:pPr>
  </w:style>
  <w:style w:type="paragraph" w:customStyle="1" w:styleId="Estilo11ptJustificadoIzquierda123cmDerecha123cmA">
    <w:name w:val="Estilo 11 pt Justificado Izquierda:  123 cm Derecha:  123 cm A..."/>
    <w:basedOn w:val="Normal"/>
    <w:rsid w:val="00DA4BE9"/>
    <w:pPr>
      <w:spacing w:before="240"/>
      <w:ind w:right="698"/>
      <w:jc w:val="both"/>
    </w:pPr>
    <w:rPr>
      <w:sz w:val="22"/>
    </w:rPr>
  </w:style>
  <w:style w:type="paragraph" w:customStyle="1" w:styleId="Estilo14ptNegritaGris40DerechaIzquierda123cmDerec">
    <w:name w:val="Estilo 14 pt Negrita Gris 40% Derecha Izquierda:  123 cm Derec..."/>
    <w:basedOn w:val="Normal"/>
    <w:autoRedefine/>
    <w:rsid w:val="00B20D4E"/>
    <w:pPr>
      <w:spacing w:before="240" w:after="240"/>
      <w:ind w:left="-68" w:right="1196"/>
      <w:jc w:val="right"/>
    </w:pPr>
    <w:rPr>
      <w:b/>
      <w:bCs/>
      <w:color w:val="FFFFFF"/>
      <w:sz w:val="36"/>
      <w:szCs w:val="36"/>
    </w:rPr>
  </w:style>
  <w:style w:type="paragraph" w:customStyle="1" w:styleId="EstiloEstilo14ptNegritaGris40DerechaIzquierda123cmDere">
    <w:name w:val="Estilo Estilo 14 pt Negrita Gris 40% Derecha Izquierda:  123 cm Dere..."/>
    <w:basedOn w:val="Estilo14ptNegritaGris40DerechaIzquierda123cmDerec"/>
    <w:rsid w:val="000B5E5D"/>
    <w:pPr>
      <w:ind w:right="1198"/>
    </w:pPr>
    <w:rPr>
      <w:sz w:val="32"/>
    </w:rPr>
  </w:style>
  <w:style w:type="paragraph" w:customStyle="1" w:styleId="EstiloEstilo14ptNegritaGris40DerechaIzquierda123cmDere1">
    <w:name w:val="Estilo Estilo 14 pt Negrita Gris 40% Derecha Izquierda:  123 cm Dere...1"/>
    <w:basedOn w:val="Estilo14ptNegritaGris40DerechaIzquierda123cmDerec"/>
    <w:next w:val="EstiloEstilo14ptNegritaGris40DerechaIzquierda123cmDere"/>
    <w:rsid w:val="000B5E5D"/>
    <w:pPr>
      <w:ind w:right="1198"/>
    </w:pPr>
  </w:style>
  <w:style w:type="character" w:styleId="Hyperlink">
    <w:name w:val="Hyperlink"/>
    <w:uiPriority w:val="99"/>
    <w:rsid w:val="00D73324"/>
    <w:rPr>
      <w:color w:val="0000FF"/>
      <w:u w:val="single"/>
    </w:rPr>
  </w:style>
  <w:style w:type="paragraph" w:customStyle="1" w:styleId="Ejie-Titulo1">
    <w:name w:val="Ejie-Titulo1"/>
    <w:basedOn w:val="Heading1"/>
    <w:next w:val="Normal"/>
    <w:link w:val="Ejie-Titulo1Car"/>
    <w:autoRedefine/>
    <w:qFormat/>
    <w:rsid w:val="002D04A5"/>
    <w:pPr>
      <w:pageBreakBefore/>
      <w:numPr>
        <w:numId w:val="2"/>
      </w:numPr>
      <w:pBdr>
        <w:top w:val="single" w:sz="4" w:space="7" w:color="C7ECEC"/>
        <w:left w:val="single" w:sz="4" w:space="4" w:color="C7ECEC"/>
        <w:bottom w:val="single" w:sz="4" w:space="7" w:color="C7ECEC"/>
        <w:right w:val="single" w:sz="4" w:space="4" w:color="C7ECEC"/>
      </w:pBdr>
      <w:shd w:val="clear" w:color="auto" w:fill="C7ECEC"/>
      <w:tabs>
        <w:tab w:val="clear" w:pos="567"/>
        <w:tab w:val="num" w:pos="900"/>
      </w:tabs>
      <w:spacing w:before="0" w:after="240"/>
      <w:ind w:left="900" w:hanging="900"/>
    </w:pPr>
    <w:rPr>
      <w:rFonts w:eastAsia="Arial Unicode MS"/>
      <w:bCs w:val="0"/>
      <w:sz w:val="24"/>
    </w:rPr>
  </w:style>
  <w:style w:type="paragraph" w:customStyle="1" w:styleId="Ejie-titulo2">
    <w:name w:val="Ejie-titulo2"/>
    <w:basedOn w:val="Heading2"/>
    <w:next w:val="Normal"/>
    <w:link w:val="Ejie-titulo2Car"/>
    <w:autoRedefine/>
    <w:qFormat/>
    <w:rsid w:val="007F4BD2"/>
    <w:pPr>
      <w:numPr>
        <w:ilvl w:val="1"/>
        <w:numId w:val="2"/>
      </w:numPr>
      <w:pBdr>
        <w:top w:val="single" w:sz="4" w:space="6" w:color="E6E6E6"/>
        <w:left w:val="single" w:sz="4" w:space="4" w:color="E6E6E6"/>
        <w:bottom w:val="single" w:sz="4" w:space="6" w:color="E6E6E6"/>
        <w:right w:val="single" w:sz="4" w:space="4" w:color="E6E6E6"/>
      </w:pBdr>
      <w:shd w:val="clear" w:color="auto" w:fill="E6E6E6"/>
      <w:tabs>
        <w:tab w:val="clear" w:pos="567"/>
      </w:tabs>
      <w:spacing w:after="240"/>
      <w:ind w:left="851" w:hanging="851"/>
    </w:pPr>
    <w:rPr>
      <w:bCs w:val="0"/>
      <w:i w:val="0"/>
      <w:sz w:val="20"/>
    </w:rPr>
  </w:style>
  <w:style w:type="paragraph" w:customStyle="1" w:styleId="Ejie-titulo3">
    <w:name w:val="Ejie-titulo3"/>
    <w:basedOn w:val="Heading3"/>
    <w:link w:val="Ejie-titulo3Car"/>
    <w:qFormat/>
    <w:rsid w:val="005410A4"/>
    <w:pPr>
      <w:numPr>
        <w:ilvl w:val="2"/>
        <w:numId w:val="2"/>
      </w:numPr>
      <w:tabs>
        <w:tab w:val="clear" w:pos="1610"/>
        <w:tab w:val="num" w:pos="851"/>
      </w:tabs>
      <w:ind w:left="851" w:hanging="851"/>
    </w:pPr>
    <w:rPr>
      <w:sz w:val="22"/>
      <w:szCs w:val="22"/>
      <w:u w:val="single"/>
    </w:rPr>
  </w:style>
  <w:style w:type="paragraph" w:styleId="TOC3">
    <w:name w:val="toc 3"/>
    <w:basedOn w:val="Normal"/>
    <w:next w:val="Normal"/>
    <w:autoRedefine/>
    <w:uiPriority w:val="39"/>
    <w:rsid w:val="00D627A6"/>
    <w:pPr>
      <w:shd w:val="clear" w:color="auto" w:fill="E3F5F5"/>
      <w:tabs>
        <w:tab w:val="left" w:pos="567"/>
        <w:tab w:val="right" w:pos="7088"/>
      </w:tabs>
      <w:spacing w:line="360" w:lineRule="auto"/>
    </w:pPr>
  </w:style>
  <w:style w:type="numbering" w:styleId="111111">
    <w:name w:val="Outline List 2"/>
    <w:basedOn w:val="NoList"/>
    <w:rsid w:val="00A119C5"/>
    <w:pPr>
      <w:numPr>
        <w:numId w:val="3"/>
      </w:numPr>
    </w:pPr>
  </w:style>
  <w:style w:type="paragraph" w:styleId="ListBullet">
    <w:name w:val="List Bullet"/>
    <w:basedOn w:val="Normal"/>
    <w:rsid w:val="006261EE"/>
    <w:pPr>
      <w:numPr>
        <w:numId w:val="1"/>
      </w:numPr>
    </w:pPr>
  </w:style>
  <w:style w:type="paragraph" w:styleId="DocumentMap">
    <w:name w:val="Document Map"/>
    <w:basedOn w:val="Normal"/>
    <w:semiHidden/>
    <w:rsid w:val="0094455F"/>
    <w:pPr>
      <w:shd w:val="clear" w:color="auto" w:fill="000080"/>
    </w:pPr>
    <w:rPr>
      <w:rFonts w:ascii="Tahoma" w:hAnsi="Tahoma" w:cs="Tahoma"/>
    </w:rPr>
  </w:style>
  <w:style w:type="table" w:styleId="TableTheme">
    <w:name w:val="Table Theme"/>
    <w:basedOn w:val="TableNormal"/>
    <w:rsid w:val="003B7052"/>
    <w:pPr>
      <w:spacing w:before="120"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Contemporary">
    <w:name w:val="Table Contemporary"/>
    <w:basedOn w:val="TableNormal"/>
    <w:rsid w:val="003B7052"/>
    <w:pPr>
      <w:spacing w:before="120" w:after="12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rsid w:val="003B7052"/>
    <w:pPr>
      <w:spacing w:before="120" w:after="12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3B7052"/>
    <w:pPr>
      <w:spacing w:before="120" w:after="12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BodyTextIndent3">
    <w:name w:val="Body Text Indent 3"/>
    <w:basedOn w:val="Normal"/>
    <w:rsid w:val="0012425C"/>
    <w:pPr>
      <w:ind w:left="283"/>
    </w:pPr>
    <w:rPr>
      <w:sz w:val="16"/>
      <w:szCs w:val="16"/>
    </w:rPr>
  </w:style>
  <w:style w:type="paragraph" w:customStyle="1" w:styleId="EstiloIzquierda125cm">
    <w:name w:val="Estilo Izquierda:  125 cm"/>
    <w:basedOn w:val="Normal"/>
    <w:rsid w:val="0048584F"/>
    <w:pPr>
      <w:ind w:left="709"/>
      <w:jc w:val="both"/>
    </w:pPr>
  </w:style>
  <w:style w:type="character" w:styleId="CommentReference">
    <w:name w:val="annotation reference"/>
    <w:semiHidden/>
    <w:rsid w:val="004215CD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4215CD"/>
    <w:pPr>
      <w:spacing w:before="240" w:after="0"/>
      <w:ind w:left="1701"/>
      <w:jc w:val="both"/>
    </w:pPr>
  </w:style>
  <w:style w:type="character" w:customStyle="1" w:styleId="lang">
    <w:name w:val="lang"/>
    <w:basedOn w:val="DefaultParagraphFont"/>
    <w:rsid w:val="004215CD"/>
  </w:style>
  <w:style w:type="paragraph" w:styleId="BalloonText">
    <w:name w:val="Balloon Text"/>
    <w:basedOn w:val="Normal"/>
    <w:semiHidden/>
    <w:rsid w:val="004215CD"/>
    <w:rPr>
      <w:rFonts w:ascii="Tahoma" w:hAnsi="Tahoma" w:cs="Tahoma"/>
      <w:sz w:val="16"/>
      <w:szCs w:val="16"/>
    </w:rPr>
  </w:style>
  <w:style w:type="character" w:styleId="FollowedHyperlink">
    <w:name w:val="FollowedHyperlink"/>
    <w:rsid w:val="00005B5E"/>
    <w:rPr>
      <w:color w:val="800080"/>
      <w:u w:val="single"/>
    </w:rPr>
  </w:style>
  <w:style w:type="paragraph" w:customStyle="1" w:styleId="Ejie-titulo4">
    <w:name w:val="Ejie-titulo4"/>
    <w:basedOn w:val="Heading4"/>
    <w:link w:val="Ejie-titulo4Car"/>
    <w:qFormat/>
    <w:rsid w:val="002D04A5"/>
    <w:pPr>
      <w:ind w:hanging="900"/>
    </w:pPr>
  </w:style>
  <w:style w:type="character" w:customStyle="1" w:styleId="Ejie-titulo4Car">
    <w:name w:val="Ejie-titulo4 Car"/>
    <w:link w:val="Ejie-titulo4"/>
    <w:rsid w:val="00185938"/>
    <w:rPr>
      <w:rFonts w:cs="Arial"/>
      <w:b/>
      <w:bCs/>
    </w:rPr>
  </w:style>
  <w:style w:type="paragraph" w:styleId="ListContinue5">
    <w:name w:val="List Continue 5"/>
    <w:basedOn w:val="Normal"/>
    <w:rsid w:val="00E707FC"/>
    <w:pPr>
      <w:ind w:left="1415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9D2D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</w:rPr>
  </w:style>
  <w:style w:type="character" w:customStyle="1" w:styleId="CommentTextChar">
    <w:name w:val="Comment Text Char"/>
    <w:link w:val="CommentText"/>
    <w:semiHidden/>
    <w:rsid w:val="009E39D8"/>
    <w:rPr>
      <w:rFonts w:ascii="Arial" w:eastAsia="Times New Roman" w:hAnsi="Arial"/>
    </w:rPr>
  </w:style>
  <w:style w:type="character" w:customStyle="1" w:styleId="HTMLPreformattedChar">
    <w:name w:val="HTML Preformatted Char"/>
    <w:link w:val="HTMLPreformatted"/>
    <w:uiPriority w:val="99"/>
    <w:rsid w:val="009D2DE5"/>
    <w:rPr>
      <w:rFonts w:ascii="Courier New" w:eastAsia="Times New Roman" w:hAnsi="Courier New" w:cs="Courier New"/>
    </w:rPr>
  </w:style>
  <w:style w:type="character" w:styleId="Strong">
    <w:name w:val="Strong"/>
    <w:qFormat/>
    <w:rsid w:val="009D2DE5"/>
    <w:rPr>
      <w:b/>
      <w:bCs/>
    </w:rPr>
  </w:style>
  <w:style w:type="character" w:customStyle="1" w:styleId="apple-style-span">
    <w:name w:val="apple-style-span"/>
    <w:basedOn w:val="DefaultParagraphFont"/>
    <w:rsid w:val="007D2DD7"/>
  </w:style>
  <w:style w:type="character" w:customStyle="1" w:styleId="BodyTextChar">
    <w:name w:val="Body Text Char"/>
    <w:link w:val="BodyText"/>
    <w:rsid w:val="003E79E1"/>
    <w:rPr>
      <w:rFonts w:ascii="Arial" w:eastAsia="Times New Roman" w:hAnsi="Arial"/>
      <w:lang w:eastAsia="es-ES_tradnl"/>
    </w:rPr>
  </w:style>
  <w:style w:type="character" w:customStyle="1" w:styleId="apple-converted-space">
    <w:name w:val="apple-converted-space"/>
    <w:basedOn w:val="DefaultParagraphFont"/>
    <w:rsid w:val="002F215F"/>
  </w:style>
  <w:style w:type="character" w:customStyle="1" w:styleId="m1">
    <w:name w:val="m1"/>
    <w:rsid w:val="00EF2232"/>
    <w:rPr>
      <w:color w:val="0000FF"/>
    </w:rPr>
  </w:style>
  <w:style w:type="character" w:customStyle="1" w:styleId="pi1">
    <w:name w:val="pi1"/>
    <w:rsid w:val="00EF2232"/>
    <w:rPr>
      <w:color w:val="0000FF"/>
    </w:rPr>
  </w:style>
  <w:style w:type="character" w:customStyle="1" w:styleId="t1">
    <w:name w:val="t1"/>
    <w:rsid w:val="00EF2232"/>
    <w:rPr>
      <w:color w:val="990000"/>
    </w:rPr>
  </w:style>
  <w:style w:type="character" w:customStyle="1" w:styleId="b1">
    <w:name w:val="b1"/>
    <w:rsid w:val="00EF2232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paragraph" w:styleId="ListParagraph">
    <w:name w:val="List Paragraph"/>
    <w:basedOn w:val="Normal"/>
    <w:uiPriority w:val="34"/>
    <w:qFormat/>
    <w:rsid w:val="004D0580"/>
    <w:pPr>
      <w:ind w:left="708"/>
    </w:pPr>
  </w:style>
  <w:style w:type="character" w:customStyle="1" w:styleId="Heading1Char">
    <w:name w:val="Heading 1 Char"/>
    <w:link w:val="Heading1"/>
    <w:rsid w:val="00F83A80"/>
    <w:rPr>
      <w:rFonts w:ascii="Arial" w:eastAsia="Times New Roman" w:hAnsi="Arial" w:cs="Arial"/>
      <w:b/>
      <w:bCs/>
      <w:kern w:val="32"/>
      <w:sz w:val="32"/>
      <w:szCs w:val="32"/>
      <w:lang w:eastAsia="es-ES_tradnl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83A80"/>
    <w:pPr>
      <w:pBdr>
        <w:bottom w:val="single" w:sz="4" w:space="4" w:color="4F81BD"/>
      </w:pBdr>
      <w:spacing w:before="200" w:after="280" w:line="276" w:lineRule="auto"/>
      <w:ind w:left="936" w:right="936"/>
    </w:pPr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character" w:customStyle="1" w:styleId="IntenseQuoteChar">
    <w:name w:val="Intense Quote Char"/>
    <w:link w:val="IntenseQuote"/>
    <w:uiPriority w:val="30"/>
    <w:rsid w:val="00F83A80"/>
    <w:rPr>
      <w:rFonts w:ascii="Calibri" w:eastAsia="Times New Roman" w:hAnsi="Calibri"/>
      <w:b/>
      <w:bCs/>
      <w:i/>
      <w:iCs/>
      <w:color w:val="4F81BD"/>
      <w:sz w:val="22"/>
      <w:szCs w:val="22"/>
    </w:rPr>
  </w:style>
  <w:style w:type="paragraph" w:styleId="TOC4">
    <w:name w:val="toc 4"/>
    <w:basedOn w:val="Normal"/>
    <w:next w:val="Normal"/>
    <w:autoRedefine/>
    <w:uiPriority w:val="39"/>
    <w:rsid w:val="009D455D"/>
    <w:pPr>
      <w:tabs>
        <w:tab w:val="left" w:pos="1760"/>
        <w:tab w:val="right" w:pos="9826"/>
      </w:tabs>
      <w:ind w:left="601"/>
    </w:pPr>
  </w:style>
  <w:style w:type="character" w:customStyle="1" w:styleId="Ejie-Titulo1Car">
    <w:name w:val="Ejie-Titulo1 Car"/>
    <w:link w:val="Ejie-Titulo1"/>
    <w:rsid w:val="00EE4771"/>
    <w:rPr>
      <w:rFonts w:eastAsia="Arial Unicode MS" w:cs="Arial"/>
      <w:b/>
      <w:kern w:val="32"/>
      <w:sz w:val="24"/>
      <w:szCs w:val="32"/>
      <w:shd w:val="clear" w:color="auto" w:fill="C7ECEC"/>
    </w:rPr>
  </w:style>
  <w:style w:type="character" w:customStyle="1" w:styleId="Heading2Char">
    <w:name w:val="Heading 2 Char"/>
    <w:link w:val="Heading2"/>
    <w:rsid w:val="00EE4771"/>
    <w:rPr>
      <w:rFonts w:ascii="Arial" w:eastAsia="Times New Roman" w:hAnsi="Arial" w:cs="Arial"/>
      <w:b/>
      <w:bCs/>
      <w:i/>
      <w:iCs/>
      <w:sz w:val="28"/>
      <w:szCs w:val="28"/>
      <w:lang w:eastAsia="es-ES_tradnl"/>
    </w:rPr>
  </w:style>
  <w:style w:type="character" w:customStyle="1" w:styleId="Ejie-titulo2Car">
    <w:name w:val="Ejie-titulo2 Car"/>
    <w:link w:val="Ejie-titulo2"/>
    <w:rsid w:val="007F4BD2"/>
    <w:rPr>
      <w:rFonts w:cs="Arial"/>
      <w:b/>
      <w:iCs/>
      <w:szCs w:val="28"/>
      <w:shd w:val="clear" w:color="auto" w:fill="E6E6E6"/>
    </w:rPr>
  </w:style>
  <w:style w:type="character" w:styleId="HTMLAcronym">
    <w:name w:val="HTML Acronym"/>
    <w:rsid w:val="00EE4771"/>
  </w:style>
  <w:style w:type="character" w:styleId="HTMLCode">
    <w:name w:val="HTML Code"/>
    <w:rsid w:val="00EE4771"/>
    <w:rPr>
      <w:rFonts w:ascii="Courier New" w:eastAsia="Times New Roman" w:hAnsi="Courier New" w:cs="Courier New"/>
      <w:sz w:val="20"/>
      <w:szCs w:val="20"/>
    </w:rPr>
  </w:style>
  <w:style w:type="character" w:customStyle="1" w:styleId="Ejie-titulo3Car">
    <w:name w:val="Ejie-titulo3 Car"/>
    <w:link w:val="Ejie-titulo3"/>
    <w:rsid w:val="00EE4771"/>
    <w:rPr>
      <w:rFonts w:cs="Arial"/>
      <w:b/>
      <w:bCs/>
      <w:sz w:val="22"/>
      <w:szCs w:val="22"/>
      <w:u w:val="single"/>
    </w:rPr>
  </w:style>
  <w:style w:type="character" w:customStyle="1" w:styleId="start-tag">
    <w:name w:val="start-tag"/>
    <w:rsid w:val="00EE4771"/>
  </w:style>
  <w:style w:type="character" w:customStyle="1" w:styleId="attribute-name">
    <w:name w:val="attribute-name"/>
    <w:rsid w:val="00EE4771"/>
  </w:style>
  <w:style w:type="character" w:customStyle="1" w:styleId="attribute-value">
    <w:name w:val="attribute-value"/>
    <w:rsid w:val="00EE4771"/>
  </w:style>
  <w:style w:type="character" w:customStyle="1" w:styleId="end-tag">
    <w:name w:val="end-tag"/>
    <w:rsid w:val="00EE4771"/>
  </w:style>
  <w:style w:type="character" w:customStyle="1" w:styleId="nodelabelboxreptarget">
    <w:name w:val="nodelabelbox reptarget"/>
    <w:rsid w:val="00EE4771"/>
  </w:style>
  <w:style w:type="character" w:customStyle="1" w:styleId="nodetag">
    <w:name w:val="nodetag"/>
    <w:rsid w:val="00EE4771"/>
  </w:style>
  <w:style w:type="character" w:customStyle="1" w:styleId="nodeattreditgroup">
    <w:name w:val="nodeattr editgroup"/>
    <w:rsid w:val="00EE4771"/>
  </w:style>
  <w:style w:type="character" w:customStyle="1" w:styleId="nodenameeditable">
    <w:name w:val="nodename editable"/>
    <w:rsid w:val="00EE4771"/>
  </w:style>
  <w:style w:type="character" w:customStyle="1" w:styleId="nodevalueeditable">
    <w:name w:val="nodevalue editable"/>
    <w:rsid w:val="00EE4771"/>
  </w:style>
  <w:style w:type="character" w:customStyle="1" w:styleId="nodebracketeditableinsertbefore">
    <w:name w:val="nodebracket editable insertbefore"/>
    <w:rsid w:val="00EE4771"/>
  </w:style>
  <w:style w:type="paragraph" w:styleId="Subtitle">
    <w:name w:val="Subtitle"/>
    <w:basedOn w:val="Normal"/>
    <w:next w:val="Normal"/>
    <w:link w:val="SubtitleChar"/>
    <w:qFormat/>
    <w:rsid w:val="005E00A3"/>
    <w:pPr>
      <w:spacing w:after="60"/>
      <w:jc w:val="center"/>
      <w:outlineLvl w:val="1"/>
    </w:pPr>
    <w:rPr>
      <w:rFonts w:ascii="Cambria" w:eastAsia="Times New Roman" w:hAnsi="Cambria"/>
      <w:sz w:val="24"/>
      <w:szCs w:val="24"/>
    </w:rPr>
  </w:style>
  <w:style w:type="character" w:customStyle="1" w:styleId="SubtitleChar">
    <w:name w:val="Subtitle Char"/>
    <w:link w:val="Subtitle"/>
    <w:rsid w:val="005E00A3"/>
    <w:rPr>
      <w:rFonts w:ascii="Cambria" w:eastAsia="Times New Roman" w:hAnsi="Cambria" w:cs="Times New Roman"/>
      <w:sz w:val="24"/>
      <w:szCs w:val="24"/>
      <w:lang w:eastAsia="es-ES_tradnl"/>
    </w:rPr>
  </w:style>
  <w:style w:type="paragraph" w:styleId="TOCHeading">
    <w:name w:val="TOC Heading"/>
    <w:basedOn w:val="Heading1"/>
    <w:next w:val="Normal"/>
    <w:uiPriority w:val="39"/>
    <w:unhideWhenUsed/>
    <w:qFormat/>
    <w:rsid w:val="009C0ADF"/>
    <w:pPr>
      <w:keepLines/>
      <w:spacing w:after="0" w:line="259" w:lineRule="auto"/>
      <w:outlineLvl w:val="9"/>
    </w:pPr>
    <w:rPr>
      <w:rFonts w:ascii="Calibri Light" w:eastAsia="Times New Roman" w:hAnsi="Calibri Light" w:cs="Times New Roman"/>
      <w:b w:val="0"/>
      <w:bCs w:val="0"/>
      <w:color w:val="2E74B5"/>
      <w:kern w:val="0"/>
    </w:rPr>
  </w:style>
  <w:style w:type="character" w:customStyle="1" w:styleId="tag">
    <w:name w:val="tag"/>
    <w:rsid w:val="00C55958"/>
  </w:style>
  <w:style w:type="character" w:customStyle="1" w:styleId="pln">
    <w:name w:val="pln"/>
    <w:rsid w:val="00C55958"/>
  </w:style>
  <w:style w:type="character" w:customStyle="1" w:styleId="atn">
    <w:name w:val="atn"/>
    <w:rsid w:val="00C55958"/>
  </w:style>
  <w:style w:type="character" w:customStyle="1" w:styleId="pun">
    <w:name w:val="pun"/>
    <w:rsid w:val="00C55958"/>
  </w:style>
  <w:style w:type="character" w:customStyle="1" w:styleId="atv">
    <w:name w:val="atv"/>
    <w:rsid w:val="00C5595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7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9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6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27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99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23900">
      <w:bodyDiv w:val="1"/>
      <w:marLeft w:val="0"/>
      <w:marRight w:val="0"/>
      <w:marTop w:val="30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88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653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4540435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3772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02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6028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6897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210115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1554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111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0339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5317339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053425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36105374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54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85547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2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0613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0614587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74011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5718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372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4139768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675847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66246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4818076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36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17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13070258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539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843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41956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441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439260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3211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816547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616997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6021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389935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624430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31826784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53100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10109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004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55984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3480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462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22138931">
                                          <w:marLeft w:val="240"/>
                                          <w:marRight w:val="24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747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688268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6647791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728444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8231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4188169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58997449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8400880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  <w:div w:id="1693798106">
                                                                  <w:marLeft w:val="240"/>
                                                                  <w:marRight w:val="24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20009668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45802583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26682533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967236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3802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53823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85253115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5970670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  <w:div w:id="993601371">
                                                          <w:marLeft w:val="240"/>
                                                          <w:marRight w:val="24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17602774">
                                                              <w:marLeft w:val="24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66526656">
                                                  <w:marLeft w:val="240"/>
                                                  <w:marRight w:val="24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0322350">
                                                      <w:marLeft w:val="24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  <w:div w:id="2120641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3305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470272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94271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89282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94723696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88905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74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48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hyperlink" Target="https://docs.oracle.com/middleware/1212/webtier/PLGWL/apache.htm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2.vsd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yperlink" Target="http://httpd.apache.org/docs/current/mod/mod_include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2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emf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620FD4-37A0-468B-A07E-FBAFFBC26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1</Pages>
  <Words>4996</Words>
  <Characters>27483</Characters>
  <Application>Microsoft Office Word</Application>
  <DocSecurity>0</DocSecurity>
  <Lines>229</Lines>
  <Paragraphs>6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</vt:lpstr>
      <vt:lpstr>proyecto</vt:lpstr>
    </vt:vector>
  </TitlesOfParts>
  <Company>EJIE</Company>
  <LinksUpToDate>false</LinksUpToDate>
  <CharactersWithSpaces>32415</CharactersWithSpaces>
  <SharedDoc>false</SharedDoc>
  <HLinks>
    <vt:vector size="72" baseType="variant">
      <vt:variant>
        <vt:i4>4915327</vt:i4>
      </vt:variant>
      <vt:variant>
        <vt:i4>99</vt:i4>
      </vt:variant>
      <vt:variant>
        <vt:i4>0</vt:i4>
      </vt:variant>
      <vt:variant>
        <vt:i4>5</vt:i4>
      </vt:variant>
      <vt:variant>
        <vt:lpwstr>http://httpd.apache.org/docs/current/mod/mod_include.html</vt:lpwstr>
      </vt:variant>
      <vt:variant>
        <vt:lpwstr/>
      </vt:variant>
      <vt:variant>
        <vt:i4>4391001</vt:i4>
      </vt:variant>
      <vt:variant>
        <vt:i4>87</vt:i4>
      </vt:variant>
      <vt:variant>
        <vt:i4>0</vt:i4>
      </vt:variant>
      <vt:variant>
        <vt:i4>5</vt:i4>
      </vt:variant>
      <vt:variant>
        <vt:lpwstr>https://docs.oracle.com/middleware/1212/webtier/PLGWL/apache.htm</vt:lpwstr>
      </vt:variant>
      <vt:variant>
        <vt:lpwstr>PLGWL395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3063372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3063371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3063370</vt:lpwstr>
      </vt:variant>
      <vt:variant>
        <vt:i4>150737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3063369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3063368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3063367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3063366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3063365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3063364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30633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</dc:title>
  <dc:subject/>
  <dc:creator>IE00003I</dc:creator>
  <cp:keywords/>
  <cp:lastModifiedBy>.-.</cp:lastModifiedBy>
  <cp:revision>25</cp:revision>
  <cp:lastPrinted>2016-05-30T11:49:00Z</cp:lastPrinted>
  <dcterms:created xsi:type="dcterms:W3CDTF">2018-05-06T08:18:00Z</dcterms:created>
  <dcterms:modified xsi:type="dcterms:W3CDTF">2018-05-15T1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cnologia">
    <vt:lpwstr>Repositorios de código</vt:lpwstr>
  </property>
  <property fmtid="{D5CDD505-2E9C-101B-9397-08002B2CF9AE}" pid="3" name="Producto">
    <vt:lpwstr>CVS</vt:lpwstr>
  </property>
  <property fmtid="{D5CDD505-2E9C-101B-9397-08002B2CF9AE}" pid="4" name="Ambito difucsion">
    <vt:lpwstr>;#Explotación;#Implantación;#</vt:lpwstr>
  </property>
  <property fmtid="{D5CDD505-2E9C-101B-9397-08002B2CF9AE}" pid="5" name="Tipo de documento">
    <vt:lpwstr>Final</vt:lpwstr>
  </property>
  <property fmtid="{D5CDD505-2E9C-101B-9397-08002B2CF9AE}" pid="6" name="_NewReviewCycle">
    <vt:lpwstr/>
  </property>
</Properties>
</file>